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7766" w:rsidRPr="00156A8E" w:rsidRDefault="00007766" w:rsidP="00007766">
      <w:pPr>
        <w:framePr w:h="931" w:hSpace="10080" w:wrap="notBeside" w:vAnchor="text" w:hAnchor="margin" w:x="4527" w:y="1"/>
        <w:jc w:val="center"/>
        <w:rPr>
          <w:szCs w:val="28"/>
        </w:rPr>
      </w:pPr>
      <w:r w:rsidRPr="005D3982">
        <w:rPr>
          <w:noProof/>
          <w:sz w:val="24"/>
          <w:szCs w:val="24"/>
        </w:rPr>
        <w:drawing>
          <wp:inline distT="0" distB="0" distL="0" distR="0">
            <wp:extent cx="533400" cy="857250"/>
            <wp:effectExtent l="0" t="0" r="0" b="0"/>
            <wp:docPr id="1" name="Рисунок 1" descr="Камышлов-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Камышлов-герб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766" w:rsidRDefault="00007766" w:rsidP="00007766">
      <w:pPr>
        <w:jc w:val="center"/>
      </w:pPr>
    </w:p>
    <w:p w:rsidR="001D57BD" w:rsidRPr="001D57BD" w:rsidRDefault="001D57BD" w:rsidP="001D57BD">
      <w:pPr>
        <w:jc w:val="center"/>
        <w:rPr>
          <w:b/>
          <w:sz w:val="28"/>
          <w:szCs w:val="28"/>
        </w:rPr>
      </w:pPr>
      <w:r w:rsidRPr="001D57BD">
        <w:rPr>
          <w:b/>
          <w:sz w:val="28"/>
          <w:szCs w:val="28"/>
        </w:rPr>
        <w:t>ГЛАВА КАМЫШЛОВСКОГО ГОРОДСКОГО ОКРУГА</w:t>
      </w:r>
    </w:p>
    <w:p w:rsidR="001D57BD" w:rsidRPr="001D57BD" w:rsidRDefault="001D57BD" w:rsidP="001D57BD">
      <w:pPr>
        <w:jc w:val="center"/>
        <w:rPr>
          <w:sz w:val="28"/>
          <w:szCs w:val="28"/>
        </w:rPr>
      </w:pPr>
      <w:r w:rsidRPr="001D57BD">
        <w:rPr>
          <w:b/>
          <w:bCs/>
          <w:noProof/>
          <w:sz w:val="32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6BC79E4C" wp14:editId="6410BA60">
                <wp:simplePos x="0" y="0"/>
                <wp:positionH relativeFrom="margin">
                  <wp:posOffset>-5080</wp:posOffset>
                </wp:positionH>
                <wp:positionV relativeFrom="paragraph">
                  <wp:posOffset>246380</wp:posOffset>
                </wp:positionV>
                <wp:extent cx="6134100" cy="0"/>
                <wp:effectExtent l="0" t="19050" r="38100" b="38100"/>
                <wp:wrapNone/>
                <wp:docPr id="2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34100" cy="0"/>
                        </a:xfrm>
                        <a:prstGeom prst="line">
                          <a:avLst/>
                        </a:prstGeom>
                        <a:noFill/>
                        <a:ln w="5461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8DB9B2" id="Line 4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-.4pt,19.4pt" to="482.6pt,1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" o:allowincell="f" strokeweight="4.3pt">
                <w10:wrap anchorx="margin"/>
              </v:line>
            </w:pict>
          </mc:Fallback>
        </mc:AlternateContent>
      </w:r>
      <w:r w:rsidRPr="001D57BD">
        <w:rPr>
          <w:b/>
          <w:bCs/>
          <w:sz w:val="32"/>
          <w:szCs w:val="36"/>
        </w:rPr>
        <w:t>ПОСТАНОВЛЕНИЕ</w:t>
      </w:r>
    </w:p>
    <w:p w:rsidR="00007766" w:rsidRPr="004E0C1B" w:rsidRDefault="00007766" w:rsidP="00007766">
      <w:pPr>
        <w:rPr>
          <w:sz w:val="28"/>
          <w:szCs w:val="28"/>
        </w:rPr>
      </w:pPr>
    </w:p>
    <w:p w:rsidR="001D57BD" w:rsidRPr="007C687A" w:rsidRDefault="001D57BD" w:rsidP="001D57BD">
      <w:pPr>
        <w:rPr>
          <w:sz w:val="28"/>
          <w:szCs w:val="28"/>
        </w:rPr>
      </w:pPr>
      <w:r w:rsidRPr="007C687A">
        <w:rPr>
          <w:sz w:val="28"/>
          <w:szCs w:val="28"/>
        </w:rPr>
        <w:t>От ___. ___.2017 г.</w:t>
      </w:r>
      <w:r w:rsidRPr="007C687A">
        <w:rPr>
          <w:sz w:val="28"/>
          <w:szCs w:val="28"/>
        </w:rPr>
        <w:tab/>
        <w:t>№ ____</w:t>
      </w:r>
    </w:p>
    <w:p w:rsidR="001D57BD" w:rsidRPr="007C687A" w:rsidRDefault="001D57BD" w:rsidP="001D57BD">
      <w:pPr>
        <w:rPr>
          <w:sz w:val="28"/>
          <w:szCs w:val="28"/>
        </w:rPr>
      </w:pPr>
      <w:proofErr w:type="gramStart"/>
      <w:r w:rsidRPr="007C687A">
        <w:rPr>
          <w:sz w:val="28"/>
          <w:szCs w:val="28"/>
        </w:rPr>
        <w:t>город</w:t>
      </w:r>
      <w:proofErr w:type="gramEnd"/>
      <w:r w:rsidRPr="007C687A">
        <w:rPr>
          <w:sz w:val="28"/>
          <w:szCs w:val="28"/>
        </w:rPr>
        <w:t xml:space="preserve"> Камышлов</w:t>
      </w:r>
    </w:p>
    <w:p w:rsidR="005900E9" w:rsidRPr="00095B40" w:rsidRDefault="005900E9" w:rsidP="00DC3095">
      <w:pPr>
        <w:jc w:val="center"/>
        <w:rPr>
          <w:sz w:val="28"/>
          <w:szCs w:val="28"/>
        </w:rPr>
      </w:pPr>
    </w:p>
    <w:p w:rsidR="005900E9" w:rsidRPr="00DC3095" w:rsidRDefault="005900E9" w:rsidP="00DC3095">
      <w:pPr>
        <w:jc w:val="center"/>
        <w:rPr>
          <w:rFonts w:eastAsia="Batang"/>
          <w:b/>
          <w:i/>
          <w:sz w:val="28"/>
          <w:szCs w:val="28"/>
        </w:rPr>
      </w:pPr>
      <w:r w:rsidRPr="00DC3095">
        <w:rPr>
          <w:rFonts w:eastAsia="Batang"/>
          <w:b/>
          <w:i/>
          <w:sz w:val="28"/>
          <w:szCs w:val="28"/>
        </w:rPr>
        <w:t>Об утверждении политики в отношении обработки персональных данных</w:t>
      </w:r>
      <w:r w:rsidR="005C25BB" w:rsidRPr="00DC3095">
        <w:rPr>
          <w:rFonts w:eastAsia="Batang"/>
          <w:b/>
          <w:i/>
          <w:sz w:val="28"/>
          <w:szCs w:val="28"/>
        </w:rPr>
        <w:t xml:space="preserve"> </w:t>
      </w:r>
      <w:r w:rsidR="002048F0">
        <w:rPr>
          <w:rFonts w:eastAsia="Batang"/>
          <w:b/>
          <w:i/>
          <w:sz w:val="28"/>
          <w:szCs w:val="28"/>
        </w:rPr>
        <w:t>а</w:t>
      </w:r>
      <w:r w:rsidR="007C292D">
        <w:rPr>
          <w:rFonts w:eastAsia="Batang"/>
          <w:b/>
          <w:i/>
          <w:sz w:val="28"/>
          <w:szCs w:val="28"/>
        </w:rPr>
        <w:t xml:space="preserve">дминистрации </w:t>
      </w:r>
      <w:r w:rsidR="00007766">
        <w:rPr>
          <w:rFonts w:eastAsia="Batang"/>
          <w:b/>
          <w:i/>
          <w:sz w:val="28"/>
          <w:szCs w:val="28"/>
        </w:rPr>
        <w:t>Камышловского городского округа</w:t>
      </w:r>
    </w:p>
    <w:p w:rsidR="005900E9" w:rsidRPr="00095B40" w:rsidRDefault="005900E9" w:rsidP="00DC3095">
      <w:pPr>
        <w:rPr>
          <w:sz w:val="28"/>
          <w:szCs w:val="28"/>
          <w:vertAlign w:val="superscript"/>
        </w:rPr>
      </w:pPr>
      <w:r w:rsidRPr="00095B40">
        <w:rPr>
          <w:sz w:val="28"/>
          <w:szCs w:val="28"/>
        </w:rPr>
        <w:t xml:space="preserve"> </w:t>
      </w:r>
    </w:p>
    <w:p w:rsidR="007C292D" w:rsidRDefault="005900E9" w:rsidP="00DC3095">
      <w:pPr>
        <w:ind w:firstLine="709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о исполнении требований Федерального закона от 27.07.2006 № 152-ФЗ </w:t>
      </w:r>
      <w:r w:rsidR="00E36075" w:rsidRPr="00E36075">
        <w:rPr>
          <w:sz w:val="28"/>
          <w:szCs w:val="28"/>
        </w:rPr>
        <w:t>«О персональных данных» ("Российская газета", N 165, 29.07.2006, "Собрание законодательства РФ", 31.07.2006, N 31 (1 ч.), ст. 3451, "Парламентская газета", N 126-127, 03.08.2006)</w:t>
      </w:r>
      <w:r w:rsidRPr="00095B40">
        <w:rPr>
          <w:sz w:val="28"/>
          <w:szCs w:val="28"/>
        </w:rPr>
        <w:t>, в рамках реализации работ по защите персональных данных, обрабатываемых в информационных системах персональных данных</w:t>
      </w:r>
    </w:p>
    <w:p w:rsidR="005900E9" w:rsidRPr="00095B40" w:rsidRDefault="007C292D" w:rsidP="00D51B3B">
      <w:pPr>
        <w:ind w:firstLine="709"/>
        <w:jc w:val="both"/>
        <w:rPr>
          <w:sz w:val="28"/>
          <w:szCs w:val="28"/>
        </w:rPr>
      </w:pPr>
      <w:r w:rsidRPr="003B0A54">
        <w:rPr>
          <w:b/>
          <w:bCs/>
          <w:iCs/>
          <w:sz w:val="28"/>
          <w:szCs w:val="28"/>
        </w:rPr>
        <w:t>ПОСТАНОВЛЯЮ:</w:t>
      </w:r>
    </w:p>
    <w:p w:rsidR="005900E9" w:rsidRPr="00095B40" w:rsidRDefault="005900E9" w:rsidP="00DC3095">
      <w:pPr>
        <w:pStyle w:val="a3"/>
        <w:numPr>
          <w:ilvl w:val="0"/>
          <w:numId w:val="1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Утвердить политику оператора в отношении обработки ПДн (</w:t>
      </w:r>
      <w:r w:rsidR="00355922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 xml:space="preserve">) и разместить ее на официальном сайте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 xml:space="preserve"> в течении 10 дней с момента утверждения.</w:t>
      </w:r>
    </w:p>
    <w:p w:rsidR="005900E9" w:rsidRPr="00095B40" w:rsidRDefault="005900E9" w:rsidP="00355922">
      <w:pPr>
        <w:pStyle w:val="a3"/>
        <w:numPr>
          <w:ilvl w:val="0"/>
          <w:numId w:val="1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Утвердить регламент реагирования </w:t>
      </w:r>
      <w:r w:rsidR="002048F0">
        <w:rPr>
          <w:sz w:val="28"/>
          <w:szCs w:val="28"/>
        </w:rPr>
        <w:t>р</w:t>
      </w:r>
      <w:r w:rsidR="005A493D" w:rsidRPr="00095B40">
        <w:rPr>
          <w:sz w:val="28"/>
          <w:szCs w:val="28"/>
        </w:rPr>
        <w:t>аботников</w:t>
      </w:r>
      <w:r w:rsidRPr="00095B40">
        <w:rPr>
          <w:sz w:val="28"/>
          <w:szCs w:val="28"/>
        </w:rPr>
        <w:t xml:space="preserve">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 xml:space="preserve"> на обращения субъектов персональных данных</w:t>
      </w:r>
      <w:r w:rsidR="008035C3" w:rsidRPr="00095B40">
        <w:rPr>
          <w:sz w:val="28"/>
          <w:szCs w:val="28"/>
        </w:rPr>
        <w:t xml:space="preserve"> (</w:t>
      </w:r>
      <w:r w:rsidR="00355922" w:rsidRPr="00355922">
        <w:rPr>
          <w:sz w:val="28"/>
          <w:szCs w:val="28"/>
        </w:rPr>
        <w:t>прилагается</w:t>
      </w:r>
      <w:r w:rsidR="008035C3" w:rsidRPr="00095B40">
        <w:rPr>
          <w:sz w:val="28"/>
          <w:szCs w:val="28"/>
        </w:rPr>
        <w:t>)</w:t>
      </w:r>
      <w:r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a3"/>
        <w:numPr>
          <w:ilvl w:val="0"/>
          <w:numId w:val="1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Контроль исполнения </w:t>
      </w:r>
      <w:r w:rsidR="009E389A">
        <w:rPr>
          <w:sz w:val="28"/>
          <w:szCs w:val="28"/>
        </w:rPr>
        <w:t>постановления</w:t>
      </w:r>
      <w:r w:rsidRPr="00095B40">
        <w:rPr>
          <w:sz w:val="28"/>
          <w:szCs w:val="28"/>
        </w:rPr>
        <w:t xml:space="preserve"> оставляю за собой.</w:t>
      </w:r>
    </w:p>
    <w:p w:rsidR="005900E9" w:rsidRPr="00095B40" w:rsidRDefault="005900E9" w:rsidP="00DC3095">
      <w:pPr>
        <w:ind w:firstLine="567"/>
        <w:rPr>
          <w:sz w:val="28"/>
          <w:szCs w:val="28"/>
        </w:rPr>
      </w:pPr>
    </w:p>
    <w:p w:rsidR="005900E9" w:rsidRDefault="005900E9" w:rsidP="00DC3095">
      <w:pPr>
        <w:ind w:firstLine="567"/>
        <w:rPr>
          <w:sz w:val="28"/>
          <w:szCs w:val="28"/>
        </w:rPr>
      </w:pPr>
    </w:p>
    <w:p w:rsidR="002A43B4" w:rsidRDefault="002A43B4" w:rsidP="00DC3095">
      <w:pPr>
        <w:ind w:firstLine="567"/>
        <w:rPr>
          <w:sz w:val="28"/>
          <w:szCs w:val="28"/>
        </w:rPr>
      </w:pPr>
    </w:p>
    <w:p w:rsidR="002A43B4" w:rsidRPr="00095B40" w:rsidRDefault="002A43B4" w:rsidP="00DC3095">
      <w:pPr>
        <w:ind w:firstLine="567"/>
        <w:rPr>
          <w:sz w:val="28"/>
          <w:szCs w:val="28"/>
        </w:rPr>
      </w:pPr>
    </w:p>
    <w:p w:rsidR="007077C5" w:rsidRDefault="002048F0" w:rsidP="007077C5">
      <w:pPr>
        <w:autoSpaceDE w:val="0"/>
        <w:autoSpaceDN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.о. </w:t>
      </w:r>
      <w:r w:rsidR="00355922">
        <w:rPr>
          <w:sz w:val="28"/>
          <w:szCs w:val="28"/>
        </w:rPr>
        <w:t>г</w:t>
      </w:r>
      <w:r>
        <w:rPr>
          <w:sz w:val="28"/>
          <w:szCs w:val="28"/>
        </w:rPr>
        <w:t xml:space="preserve">лавы </w:t>
      </w:r>
    </w:p>
    <w:p w:rsidR="00095B69" w:rsidRDefault="007077C5" w:rsidP="007077C5">
      <w:pPr>
        <w:autoSpaceDE w:val="0"/>
        <w:autoSpaceDN w:val="0"/>
        <w:jc w:val="both"/>
        <w:rPr>
          <w:sz w:val="28"/>
        </w:rPr>
      </w:pPr>
      <w:r>
        <w:rPr>
          <w:sz w:val="28"/>
          <w:szCs w:val="28"/>
        </w:rPr>
        <w:t>Камышловского городского округа</w:t>
      </w:r>
      <w:r w:rsidRPr="004E0C1B">
        <w:rPr>
          <w:sz w:val="28"/>
          <w:szCs w:val="28"/>
        </w:rPr>
        <w:tab/>
      </w:r>
      <w:r w:rsidRPr="004E0C1B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</w:rPr>
        <w:t>А.В. Половников</w:t>
      </w:r>
    </w:p>
    <w:p w:rsidR="00095B69" w:rsidRDefault="00095B69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095B69" w:rsidRPr="00095B69" w:rsidRDefault="00095B69" w:rsidP="00095B69">
      <w:pPr>
        <w:jc w:val="center"/>
        <w:rPr>
          <w:bCs/>
          <w:sz w:val="28"/>
          <w:szCs w:val="28"/>
        </w:rPr>
      </w:pPr>
      <w:r w:rsidRPr="00095B69">
        <w:rPr>
          <w:bCs/>
          <w:sz w:val="28"/>
          <w:szCs w:val="28"/>
        </w:rPr>
        <w:lastRenderedPageBreak/>
        <w:t>СОГЛАСОВАНИЕ</w:t>
      </w:r>
    </w:p>
    <w:p w:rsidR="00095B69" w:rsidRPr="00095B69" w:rsidRDefault="00095B69" w:rsidP="00095B69">
      <w:pPr>
        <w:jc w:val="center"/>
        <w:rPr>
          <w:rFonts w:eastAsia="Batang"/>
          <w:bCs/>
          <w:sz w:val="28"/>
          <w:szCs w:val="28"/>
        </w:rPr>
      </w:pPr>
      <w:r w:rsidRPr="00095B69">
        <w:rPr>
          <w:rFonts w:eastAsia="Batang"/>
          <w:bCs/>
          <w:sz w:val="28"/>
          <w:szCs w:val="28"/>
        </w:rPr>
        <w:t>пост</w:t>
      </w:r>
      <w:bookmarkStart w:id="0" w:name="_GoBack"/>
      <w:bookmarkEnd w:id="0"/>
      <w:r w:rsidRPr="00095B69">
        <w:rPr>
          <w:rFonts w:eastAsia="Batang"/>
          <w:bCs/>
          <w:sz w:val="28"/>
          <w:szCs w:val="28"/>
        </w:rPr>
        <w:t xml:space="preserve">ановления главы Камышловского городского округа </w:t>
      </w:r>
    </w:p>
    <w:p w:rsidR="00095B69" w:rsidRPr="00095B69" w:rsidRDefault="00095B69" w:rsidP="00095B69">
      <w:pPr>
        <w:jc w:val="center"/>
        <w:rPr>
          <w:rFonts w:eastAsia="Batang"/>
          <w:bCs/>
          <w:sz w:val="28"/>
          <w:szCs w:val="28"/>
        </w:rPr>
      </w:pPr>
      <w:proofErr w:type="gramStart"/>
      <w:r w:rsidRPr="00095B69">
        <w:rPr>
          <w:rFonts w:eastAsia="Batang"/>
          <w:bCs/>
          <w:sz w:val="28"/>
          <w:szCs w:val="28"/>
        </w:rPr>
        <w:t>от</w:t>
      </w:r>
      <w:proofErr w:type="gramEnd"/>
      <w:r w:rsidRPr="00095B69">
        <w:rPr>
          <w:rFonts w:eastAsia="Batang"/>
          <w:bCs/>
          <w:sz w:val="28"/>
          <w:szCs w:val="28"/>
        </w:rPr>
        <w:t xml:space="preserve"> «___» ______ 2017 г. № ____</w:t>
      </w:r>
    </w:p>
    <w:p w:rsidR="00095B69" w:rsidRPr="00095B69" w:rsidRDefault="00095B69" w:rsidP="00095B69">
      <w:pPr>
        <w:jc w:val="center"/>
        <w:rPr>
          <w:rFonts w:eastAsia="Batang"/>
          <w:bCs/>
          <w:iCs/>
          <w:sz w:val="28"/>
          <w:szCs w:val="28"/>
        </w:rPr>
      </w:pPr>
      <w:r w:rsidRPr="00095B69">
        <w:rPr>
          <w:rFonts w:eastAsia="Batang"/>
          <w:sz w:val="28"/>
          <w:szCs w:val="28"/>
        </w:rPr>
        <w:t>Об утверждении политики в отношении обработки персональных данных администрации Камышловского городского округ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8"/>
        <w:gridCol w:w="1848"/>
        <w:gridCol w:w="1681"/>
        <w:gridCol w:w="1650"/>
      </w:tblGrid>
      <w:tr w:rsidR="00095B69" w:rsidRPr="00095B69" w:rsidTr="00306F17">
        <w:trPr>
          <w:trHeight w:val="895"/>
        </w:trPr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jc w:val="center"/>
              <w:rPr>
                <w:rFonts w:eastAsia="Batang"/>
                <w:bCs/>
              </w:rPr>
            </w:pPr>
            <w:r w:rsidRPr="00095B69">
              <w:rPr>
                <w:rFonts w:eastAsia="Batang"/>
                <w:bCs/>
              </w:rPr>
              <w:t>Должность Ф.И.О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jc w:val="center"/>
              <w:rPr>
                <w:rFonts w:eastAsia="Batang"/>
                <w:bCs/>
              </w:rPr>
            </w:pPr>
            <w:r w:rsidRPr="00095B69">
              <w:rPr>
                <w:rFonts w:eastAsia="Batang"/>
                <w:bCs/>
              </w:rPr>
              <w:t>Дата поступления на согласование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jc w:val="center"/>
              <w:rPr>
                <w:rFonts w:eastAsia="Batang"/>
                <w:bCs/>
              </w:rPr>
            </w:pPr>
            <w:r w:rsidRPr="00095B69">
              <w:rPr>
                <w:rFonts w:eastAsia="Batang"/>
                <w:bCs/>
              </w:rPr>
              <w:t>Дата согласования</w:t>
            </w: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jc w:val="center"/>
              <w:rPr>
                <w:rFonts w:eastAsia="Batang"/>
                <w:bCs/>
              </w:rPr>
            </w:pPr>
            <w:r w:rsidRPr="00095B69">
              <w:rPr>
                <w:rFonts w:eastAsia="Batang"/>
                <w:bCs/>
              </w:rPr>
              <w:t>Замечания и подпись</w:t>
            </w:r>
          </w:p>
        </w:tc>
      </w:tr>
      <w:tr w:rsidR="00095B69" w:rsidRPr="00095B69" w:rsidTr="00306F17">
        <w:trPr>
          <w:trHeight w:val="539"/>
        </w:trPr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 xml:space="preserve">Заместитель главы администрации 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Бессонов Е.А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 xml:space="preserve">Заместитель главы администрации 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Власова Е.Н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 xml:space="preserve">Начальник организационного отдела 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Власова А.Е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jc w:val="both"/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bCs/>
                <w:sz w:val="24"/>
                <w:szCs w:val="24"/>
              </w:rPr>
              <w:t xml:space="preserve">И.о. начальника отдела экономики </w:t>
            </w:r>
          </w:p>
          <w:p w:rsidR="00095B69" w:rsidRPr="00095B69" w:rsidRDefault="00095B69" w:rsidP="00095B69">
            <w:pPr>
              <w:rPr>
                <w:rFonts w:eastAsia="Batang"/>
                <w:bCs/>
                <w:sz w:val="24"/>
                <w:szCs w:val="24"/>
              </w:rPr>
            </w:pPr>
            <w:r w:rsidRPr="00095B69">
              <w:rPr>
                <w:rFonts w:eastAsia="Batang"/>
                <w:bCs/>
                <w:sz w:val="24"/>
                <w:szCs w:val="24"/>
              </w:rPr>
              <w:t>Акимова Н.В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rPr>
          <w:trHeight w:val="876"/>
        </w:trPr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Начальник отдела архитектуры и градостроительства</w:t>
            </w:r>
          </w:p>
          <w:p w:rsidR="00095B69" w:rsidRPr="00095B69" w:rsidRDefault="00095B69" w:rsidP="00095B69">
            <w:pPr>
              <w:rPr>
                <w:rFonts w:eastAsia="Batang"/>
                <w:bCs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Романов А.В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rPr>
          <w:trHeight w:val="1104"/>
        </w:trPr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 xml:space="preserve">Начальник отдела жилищно-коммунального и городского хозяйства администрации 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Семенова Л.А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 xml:space="preserve">Начальник юридического отдела 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Усова О.А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Начальник отдела учета и отчетности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Гиндер С.Н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Ведущий специалист по гражданской обороны и пожарной безопасности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Гуляев В.Ж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rPr>
          <w:trHeight w:val="828"/>
        </w:trPr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 xml:space="preserve">Главный специалист по учету и распределению жилья администрации 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rFonts w:eastAsia="Batang"/>
                <w:sz w:val="24"/>
                <w:szCs w:val="24"/>
              </w:rPr>
              <w:t>Клементьева И.В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rPr>
          <w:trHeight w:val="828"/>
        </w:trPr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sz w:val="24"/>
              </w:rPr>
            </w:pPr>
            <w:r w:rsidRPr="00095B69">
              <w:rPr>
                <w:sz w:val="24"/>
              </w:rPr>
              <w:t>Ведущий специалист по муниципальному контролю</w:t>
            </w:r>
          </w:p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  <w:r w:rsidRPr="00095B69">
              <w:rPr>
                <w:sz w:val="24"/>
              </w:rPr>
              <w:t>Лихачёв Е.Э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  <w:tr w:rsidR="00095B69" w:rsidRPr="00095B69" w:rsidTr="00306F17">
        <w:trPr>
          <w:trHeight w:val="828"/>
        </w:trPr>
        <w:tc>
          <w:tcPr>
            <w:tcW w:w="2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5B69" w:rsidRPr="00095B69" w:rsidRDefault="00095B69" w:rsidP="00095B69">
            <w:pPr>
              <w:rPr>
                <w:sz w:val="24"/>
              </w:rPr>
            </w:pPr>
            <w:r w:rsidRPr="00095B69">
              <w:rPr>
                <w:sz w:val="24"/>
              </w:rPr>
              <w:t>Главный специалист по мобилизационной работе</w:t>
            </w:r>
          </w:p>
          <w:p w:rsidR="00095B69" w:rsidRPr="00095B69" w:rsidRDefault="00095B69" w:rsidP="00095B69">
            <w:pPr>
              <w:rPr>
                <w:sz w:val="24"/>
              </w:rPr>
            </w:pPr>
            <w:r w:rsidRPr="00095B69">
              <w:rPr>
                <w:sz w:val="24"/>
              </w:rPr>
              <w:t>Панова Е.А.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5B69" w:rsidRPr="00095B69" w:rsidRDefault="00095B69" w:rsidP="00095B69">
            <w:pPr>
              <w:rPr>
                <w:rFonts w:eastAsia="Batang"/>
                <w:sz w:val="24"/>
                <w:szCs w:val="24"/>
              </w:rPr>
            </w:pPr>
          </w:p>
        </w:tc>
      </w:tr>
    </w:tbl>
    <w:p w:rsidR="00095B69" w:rsidRPr="00095B69" w:rsidRDefault="00095B69" w:rsidP="00095B69">
      <w:pPr>
        <w:rPr>
          <w:rFonts w:eastAsia="Batang"/>
          <w:sz w:val="28"/>
          <w:szCs w:val="28"/>
        </w:rPr>
      </w:pPr>
      <w:r w:rsidRPr="00095B69">
        <w:rPr>
          <w:rFonts w:eastAsia="Batang"/>
          <w:sz w:val="28"/>
          <w:szCs w:val="28"/>
        </w:rPr>
        <w:t>Ульянов В.Е., ведущий специалист по информационным технологиям и связи Администрации КГО ________ 8 (34375) 2-45-55</w:t>
      </w:r>
    </w:p>
    <w:p w:rsidR="00095B69" w:rsidRPr="00095B69" w:rsidRDefault="00095B69" w:rsidP="00095B69">
      <w:pPr>
        <w:rPr>
          <w:rFonts w:eastAsia="Batang"/>
          <w:sz w:val="28"/>
          <w:szCs w:val="28"/>
        </w:rPr>
      </w:pPr>
      <w:r w:rsidRPr="00095B69">
        <w:rPr>
          <w:rFonts w:eastAsia="Batang"/>
          <w:sz w:val="28"/>
          <w:szCs w:val="28"/>
        </w:rPr>
        <w:t>Поступило на согласование «____» __________2017 г.</w:t>
      </w:r>
    </w:p>
    <w:p w:rsidR="00095B69" w:rsidRPr="00095B69" w:rsidRDefault="00095B69" w:rsidP="00095B69">
      <w:pPr>
        <w:rPr>
          <w:rFonts w:eastAsia="Batang"/>
          <w:sz w:val="28"/>
          <w:szCs w:val="28"/>
        </w:rPr>
      </w:pPr>
      <w:r w:rsidRPr="00095B69">
        <w:rPr>
          <w:rFonts w:eastAsia="Batang"/>
          <w:sz w:val="28"/>
          <w:szCs w:val="28"/>
        </w:rPr>
        <w:t>Отправлено эксперту «____» __________2017 г.</w:t>
      </w:r>
    </w:p>
    <w:p w:rsidR="00095B69" w:rsidRPr="00095B69" w:rsidRDefault="00095B69" w:rsidP="00095B69">
      <w:pPr>
        <w:rPr>
          <w:rFonts w:eastAsia="Batang"/>
          <w:sz w:val="28"/>
          <w:szCs w:val="28"/>
        </w:rPr>
      </w:pPr>
      <w:r w:rsidRPr="00095B69">
        <w:rPr>
          <w:rFonts w:eastAsia="Batang"/>
          <w:sz w:val="28"/>
          <w:szCs w:val="28"/>
        </w:rPr>
        <w:t>Отправлено на сайт «____» __________2017 г.</w:t>
      </w:r>
    </w:p>
    <w:p w:rsidR="00095B69" w:rsidRPr="00095B69" w:rsidRDefault="00095B69" w:rsidP="00095B69">
      <w:pPr>
        <w:rPr>
          <w:rFonts w:eastAsia="Batang"/>
          <w:sz w:val="28"/>
          <w:szCs w:val="28"/>
        </w:rPr>
      </w:pPr>
      <w:r w:rsidRPr="00095B69">
        <w:rPr>
          <w:rFonts w:eastAsia="Batang"/>
          <w:sz w:val="28"/>
          <w:szCs w:val="28"/>
        </w:rPr>
        <w:t>Данное постановление разослать всем сотрудникам по списку согласования.</w:t>
      </w:r>
    </w:p>
    <w:p w:rsidR="00095B69" w:rsidRPr="00095B69" w:rsidRDefault="00095B69" w:rsidP="00095B69">
      <w:pPr>
        <w:rPr>
          <w:rFonts w:eastAsia="Batang"/>
          <w:sz w:val="28"/>
          <w:szCs w:val="28"/>
        </w:rPr>
      </w:pPr>
    </w:p>
    <w:p w:rsidR="00095B69" w:rsidRPr="00095B69" w:rsidRDefault="00095B69" w:rsidP="00095B69">
      <w:pPr>
        <w:rPr>
          <w:rFonts w:eastAsia="Batang"/>
          <w:sz w:val="28"/>
          <w:szCs w:val="28"/>
        </w:rPr>
      </w:pPr>
    </w:p>
    <w:p w:rsidR="00095B69" w:rsidRPr="00095B69" w:rsidRDefault="00095B69" w:rsidP="00095B69">
      <w:pPr>
        <w:rPr>
          <w:rFonts w:eastAsia="Batang"/>
          <w:sz w:val="28"/>
          <w:szCs w:val="28"/>
        </w:rPr>
      </w:pPr>
      <w:r w:rsidRPr="00095B69">
        <w:rPr>
          <w:rFonts w:eastAsia="Batang"/>
          <w:sz w:val="28"/>
          <w:szCs w:val="28"/>
        </w:rPr>
        <w:t>И.о. главы</w:t>
      </w:r>
    </w:p>
    <w:p w:rsidR="00007766" w:rsidRDefault="00095B69" w:rsidP="00095B69">
      <w:pPr>
        <w:autoSpaceDE w:val="0"/>
        <w:autoSpaceDN w:val="0"/>
        <w:jc w:val="both"/>
        <w:rPr>
          <w:sz w:val="28"/>
          <w:szCs w:val="28"/>
        </w:rPr>
      </w:pPr>
      <w:r w:rsidRPr="00095B69">
        <w:rPr>
          <w:rFonts w:eastAsia="Batang"/>
          <w:sz w:val="28"/>
          <w:szCs w:val="28"/>
        </w:rPr>
        <w:t>Камышловского городского округа                  ______________ А.В. Половников</w:t>
      </w:r>
      <w:r w:rsidR="00007766">
        <w:rPr>
          <w:b/>
          <w:szCs w:val="28"/>
        </w:rPr>
        <w:br w:type="page"/>
      </w: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2312C7" w:rsidRPr="00213165" w:rsidTr="00306F17">
        <w:tc>
          <w:tcPr>
            <w:tcW w:w="4328" w:type="dxa"/>
          </w:tcPr>
          <w:p w:rsidR="002312C7" w:rsidRPr="00D704D1" w:rsidRDefault="002312C7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Pr="00D704D1">
              <w:rPr>
                <w:sz w:val="28"/>
                <w:szCs w:val="28"/>
              </w:rPr>
              <w:t>Приложение 1</w:t>
            </w:r>
          </w:p>
          <w:p w:rsidR="002312C7" w:rsidRPr="00D704D1" w:rsidRDefault="002312C7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к</w:t>
            </w:r>
            <w:proofErr w:type="gramEnd"/>
            <w:r w:rsidRPr="00D704D1">
              <w:rPr>
                <w:sz w:val="28"/>
                <w:szCs w:val="28"/>
              </w:rPr>
              <w:t xml:space="preserve"> постановлению главы</w:t>
            </w:r>
          </w:p>
          <w:p w:rsidR="002312C7" w:rsidRPr="00D704D1" w:rsidRDefault="002312C7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Камышловского городского округа </w:t>
            </w:r>
          </w:p>
          <w:p w:rsidR="002312C7" w:rsidRDefault="002312C7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от</w:t>
            </w:r>
            <w:proofErr w:type="gramEnd"/>
            <w:r w:rsidRPr="00D704D1">
              <w:rPr>
                <w:sz w:val="28"/>
                <w:szCs w:val="28"/>
              </w:rPr>
              <w:t xml:space="preserve"> ____________№______</w:t>
            </w:r>
          </w:p>
          <w:p w:rsidR="002312C7" w:rsidRPr="00213165" w:rsidRDefault="002312C7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5900E9" w:rsidRPr="00095B40" w:rsidRDefault="005900E9" w:rsidP="00DC3095">
      <w:pPr>
        <w:pStyle w:val="3"/>
        <w:tabs>
          <w:tab w:val="left" w:pos="5760"/>
          <w:tab w:val="left" w:pos="7797"/>
          <w:tab w:val="left" w:pos="9810"/>
        </w:tabs>
        <w:ind w:left="7797" w:hanging="142"/>
        <w:jc w:val="left"/>
        <w:rPr>
          <w:b w:val="0"/>
          <w:szCs w:val="28"/>
        </w:rPr>
      </w:pPr>
    </w:p>
    <w:p w:rsidR="005900E9" w:rsidRPr="00095B40" w:rsidRDefault="005900E9" w:rsidP="00DC3095">
      <w:pPr>
        <w:tabs>
          <w:tab w:val="left" w:pos="2355"/>
        </w:tabs>
        <w:rPr>
          <w:sz w:val="28"/>
          <w:szCs w:val="28"/>
        </w:rPr>
      </w:pPr>
    </w:p>
    <w:p w:rsidR="005900E9" w:rsidRPr="00095B40" w:rsidRDefault="005900E9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литика оператора в отношении обработки ПДн</w:t>
      </w:r>
    </w:p>
    <w:p w:rsidR="005900E9" w:rsidRPr="00095B40" w:rsidRDefault="005900E9" w:rsidP="00DC3095">
      <w:pPr>
        <w:jc w:val="center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Термины и определения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Для целей настоящей Политики используются следующие понятия: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ерсональные данные (ПДн) – любая информация, относящаяся к прямо или косвенно определенному или определяемому физическому лицу (субъекту ПДн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Оператор – государственный орган, муниципальный орган, юридическое или физическое лицо, самостоятельно или совместно с другими лицами организующие и (или) осуществляющие обработку ПДн, а также определяющие цели обработки ПДн, состав ПДн, подлежащих обработке, действия (операции), совершаемые с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Обработка ПДн – любое действие (операция) или совокупность действий (операций), совершаемых с использованием средств автоматизации или без использования таких средств с ПДн, включая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Автоматизированная обработка ПДн – обработка ПДн с помощью средств вычислительной техники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Распространение ПДн – действия, направленные на раскрытие ПДн неопределенному кругу лиц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редоставление ПДн – действия, направленные на раскрытие ПДн определенному лицу или определенному кругу лиц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Блокирование </w:t>
      </w:r>
      <w:r w:rsidRPr="00095B40">
        <w:rPr>
          <w:sz w:val="28"/>
          <w:szCs w:val="28"/>
        </w:rPr>
        <w:t>ПДн –</w:t>
      </w:r>
      <w:r w:rsidRPr="00095B40">
        <w:rPr>
          <w:sz w:val="28"/>
          <w:szCs w:val="28"/>
          <w:lang w:eastAsia="ru-RU"/>
        </w:rPr>
        <w:t xml:space="preserve"> временное прекращение обработки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 xml:space="preserve"> (за исключением случаев, если обработка необходима для уточнения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Уничтожение </w:t>
      </w:r>
      <w:r w:rsidRPr="00095B40">
        <w:rPr>
          <w:sz w:val="28"/>
          <w:szCs w:val="28"/>
        </w:rPr>
        <w:t>ПДн –</w:t>
      </w:r>
      <w:r w:rsidRPr="00095B40">
        <w:rPr>
          <w:sz w:val="28"/>
          <w:szCs w:val="28"/>
          <w:lang w:eastAsia="ru-RU"/>
        </w:rPr>
        <w:t xml:space="preserve"> действия, в результате которых становится невозможным восстановить содержание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в информационной системе персональных данных (далее – ИСПДн) и (или) в результате которых уничтожаются материальные носители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 xml:space="preserve">Обезличивание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– действия, в результате которых становится невозможным без использования дополнительной информации определить принадлежность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конкретному субъекту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8975A1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lastRenderedPageBreak/>
        <w:t>Информационная система персональных данных – совокупность содержащихся в базах данных ПДн и обеспечивающих их обработку информационных технологий и технических средств.</w:t>
      </w:r>
    </w:p>
    <w:p w:rsidR="005900E9" w:rsidRPr="00095B40" w:rsidRDefault="005900E9" w:rsidP="008975A1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>Трансграничная передача ПДн – передача ПДн на территорию иностранного государства органу власти иностранного государства, иностранному физическому лицу или иностранному юридическому лицу.</w:t>
      </w:r>
    </w:p>
    <w:p w:rsidR="008625AD" w:rsidRDefault="008625AD" w:rsidP="008975A1">
      <w:pPr>
        <w:pStyle w:val="a4"/>
        <w:tabs>
          <w:tab w:val="left" w:pos="284"/>
        </w:tabs>
        <w:ind w:firstLine="709"/>
        <w:rPr>
          <w:b/>
          <w:sz w:val="28"/>
          <w:szCs w:val="28"/>
        </w:rPr>
      </w:pPr>
    </w:p>
    <w:p w:rsidR="00007766" w:rsidRDefault="00007766">
      <w:pPr>
        <w:spacing w:after="160" w:line="259" w:lineRule="auto"/>
        <w:rPr>
          <w:rFonts w:eastAsia="Calibri"/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:rsidR="005900E9" w:rsidRDefault="005900E9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lastRenderedPageBreak/>
        <w:t>Общие положения</w:t>
      </w:r>
    </w:p>
    <w:p w:rsidR="008625AD" w:rsidRPr="00095B40" w:rsidRDefault="008625AD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Настоящая Политика оператора в отношении обработки персональных данных (далее – ПДн) (далее – Политика) разработана в целях выполнения норм федерального законодательства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ей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 xml:space="preserve"> (далее - Оператор).</w:t>
      </w:r>
    </w:p>
    <w:p w:rsidR="005900E9" w:rsidRPr="00095B40" w:rsidRDefault="005900E9" w:rsidP="009A4EAE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олитика характеризуется следующими признаками:</w:t>
      </w:r>
    </w:p>
    <w:p w:rsidR="005900E9" w:rsidRPr="00095B40" w:rsidRDefault="005900E9" w:rsidP="009A4EAE">
      <w:pPr>
        <w:pStyle w:val="31"/>
        <w:numPr>
          <w:ilvl w:val="2"/>
          <w:numId w:val="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азработана в целях обеспечения реализации требований законодательства Российской Федерации в области обработки ПДн субъектов ПДн.</w:t>
      </w:r>
    </w:p>
    <w:p w:rsidR="005900E9" w:rsidRPr="00095B40" w:rsidRDefault="005900E9" w:rsidP="009A4EAE">
      <w:pPr>
        <w:pStyle w:val="31"/>
        <w:numPr>
          <w:ilvl w:val="2"/>
          <w:numId w:val="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аскрывает основные категории ПДн, обрабатываемых Оператором, цели, способы и принципы обработки Оператором ПДн, права и обязанности Оператора при обработке ПДн, права субъектов ПДн, а также включает перечень мер, применяемых Оператором в целях обеспечения безопасности ПДн при их обработке.</w:t>
      </w:r>
    </w:p>
    <w:p w:rsidR="005900E9" w:rsidRPr="00095B40" w:rsidRDefault="005900E9" w:rsidP="009A4EAE">
      <w:pPr>
        <w:pStyle w:val="31"/>
        <w:numPr>
          <w:ilvl w:val="2"/>
          <w:numId w:val="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Является общедоступным документом, декларирующим концептуальные основы деятельности Оператора при обработке ПДн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Информация об операторе</w:t>
      </w:r>
    </w:p>
    <w:p w:rsidR="008625AD" w:rsidRPr="00095B40" w:rsidRDefault="008625AD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Наименование: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я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>.</w:t>
      </w:r>
    </w:p>
    <w:p w:rsidR="005900E9" w:rsidRPr="00095B40" w:rsidRDefault="005900E9" w:rsidP="009A4EAE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ИНН: </w:t>
      </w:r>
      <w:r w:rsidR="00007766" w:rsidRPr="00007766">
        <w:rPr>
          <w:sz w:val="28"/>
        </w:rPr>
        <w:t>6613002150</w:t>
      </w:r>
      <w:r w:rsidRPr="00095B40">
        <w:rPr>
          <w:sz w:val="28"/>
          <w:szCs w:val="28"/>
        </w:rPr>
        <w:t>.</w:t>
      </w:r>
    </w:p>
    <w:p w:rsidR="005900E9" w:rsidRPr="00007766" w:rsidRDefault="00007766" w:rsidP="009A4EAE">
      <w:pPr>
        <w:pStyle w:val="ac"/>
        <w:spacing w:after="0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>Адрес</w:t>
      </w:r>
      <w:r w:rsidR="005900E9" w:rsidRPr="00095B40">
        <w:rPr>
          <w:rFonts w:eastAsia="Calibri"/>
          <w:sz w:val="28"/>
          <w:szCs w:val="28"/>
          <w:lang w:eastAsia="en-US"/>
        </w:rPr>
        <w:t xml:space="preserve">: </w:t>
      </w:r>
      <w:r w:rsidRPr="00007766">
        <w:rPr>
          <w:sz w:val="28"/>
          <w:szCs w:val="28"/>
        </w:rPr>
        <w:t>624860, Свердловская обл.,</w:t>
      </w:r>
      <w:r>
        <w:rPr>
          <w:sz w:val="28"/>
          <w:szCs w:val="28"/>
        </w:rPr>
        <w:t xml:space="preserve"> г. Камышлов, ул. Свердлова, 41.</w:t>
      </w:r>
    </w:p>
    <w:p w:rsidR="005900E9" w:rsidRPr="00007766" w:rsidRDefault="00F210E9" w:rsidP="009A4EAE">
      <w:pPr>
        <w:pStyle w:val="a4"/>
        <w:rPr>
          <w:rFonts w:eastAsia="Times New Roman"/>
          <w:sz w:val="28"/>
          <w:szCs w:val="28"/>
          <w:lang w:eastAsia="ru-RU"/>
        </w:rPr>
      </w:pPr>
      <w:r w:rsidRPr="00007766">
        <w:rPr>
          <w:rFonts w:eastAsia="Times New Roman"/>
          <w:sz w:val="28"/>
          <w:szCs w:val="28"/>
          <w:lang w:eastAsia="ru-RU"/>
        </w:rPr>
        <w:t xml:space="preserve">Телефон/факс: </w:t>
      </w:r>
      <w:r w:rsidR="00007766" w:rsidRPr="008975A1">
        <w:rPr>
          <w:sz w:val="28"/>
          <w:szCs w:val="28"/>
        </w:rPr>
        <w:t>8 (34375) 2-</w:t>
      </w:r>
      <w:r w:rsidR="008975A1" w:rsidRPr="008975A1">
        <w:rPr>
          <w:sz w:val="28"/>
          <w:szCs w:val="28"/>
        </w:rPr>
        <w:t>33</w:t>
      </w:r>
      <w:r w:rsidR="00007766" w:rsidRPr="008975A1">
        <w:rPr>
          <w:sz w:val="28"/>
          <w:szCs w:val="28"/>
        </w:rPr>
        <w:t>-</w:t>
      </w:r>
      <w:r w:rsidR="008975A1" w:rsidRPr="008975A1">
        <w:rPr>
          <w:sz w:val="28"/>
          <w:szCs w:val="28"/>
        </w:rPr>
        <w:t>32</w:t>
      </w:r>
      <w:r w:rsidR="00007766">
        <w:rPr>
          <w:sz w:val="28"/>
          <w:szCs w:val="28"/>
        </w:rPr>
        <w:t>.</w:t>
      </w:r>
    </w:p>
    <w:p w:rsidR="007643CD" w:rsidRDefault="005900E9" w:rsidP="009A4EAE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Реестр операторов персональных данных: </w:t>
      </w:r>
    </w:p>
    <w:p w:rsidR="005900E9" w:rsidRPr="00095B40" w:rsidRDefault="00007766" w:rsidP="009A4EAE">
      <w:pPr>
        <w:pStyle w:val="a4"/>
        <w:rPr>
          <w:sz w:val="28"/>
          <w:szCs w:val="28"/>
        </w:rPr>
      </w:pPr>
      <w:r w:rsidRPr="00007766">
        <w:rPr>
          <w:sz w:val="28"/>
          <w:szCs w:val="28"/>
        </w:rPr>
        <w:t>https://pd.rkn.gov.ru/operators-registry/operators-list/?id=10-0111558</w:t>
      </w:r>
      <w:r w:rsidR="005900E9" w:rsidRPr="001E484E">
        <w:rPr>
          <w:sz w:val="28"/>
          <w:szCs w:val="28"/>
        </w:rPr>
        <w:t xml:space="preserve">, Приказ № </w:t>
      </w:r>
      <w:r>
        <w:rPr>
          <w:sz w:val="28"/>
          <w:szCs w:val="28"/>
        </w:rPr>
        <w:t>382</w:t>
      </w:r>
      <w:r w:rsidR="005900E9" w:rsidRPr="001E484E">
        <w:rPr>
          <w:sz w:val="28"/>
          <w:szCs w:val="28"/>
        </w:rPr>
        <w:t xml:space="preserve"> от </w:t>
      </w:r>
      <w:r>
        <w:rPr>
          <w:sz w:val="28"/>
          <w:szCs w:val="28"/>
        </w:rPr>
        <w:t>17.06.2010</w:t>
      </w:r>
      <w:r w:rsidR="005900E9" w:rsidRPr="001E484E">
        <w:rPr>
          <w:sz w:val="28"/>
          <w:szCs w:val="28"/>
        </w:rPr>
        <w:t>.</w:t>
      </w: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Правовые основания обработки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литика Оператора в области обработки ПДн, а также основание для обработки ПДн определяются в соответствии со следующими нормативными правовыми актами Российской Федерации: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Конституцией Российской Федерации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Трудовым кодексом Российской Федерации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Гражданским кодексом Российской Федерации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</w:rPr>
      </w:pPr>
      <w:r w:rsidRPr="00D17D20">
        <w:rPr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</w:rPr>
        <w:t xml:space="preserve">Федеральным законом от 02.05.2006 № 59-ФЗ «О порядке рассмотрения обращений </w:t>
      </w:r>
      <w:r w:rsidRPr="00D17D20">
        <w:rPr>
          <w:sz w:val="28"/>
          <w:szCs w:val="28"/>
          <w:lang w:eastAsia="ru-RU"/>
        </w:rPr>
        <w:t>граждан Российской Федерации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02.03.2007 № 25-ФЗ «О муниципальной службе в Российской Федерации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25.12.2008 № 273-ФЗ «О противодействии коррупции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lastRenderedPageBreak/>
        <w:t>Федеральным законом от 27.07.2006 № 152-ФЗ «О персональных данных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27.07.2006 № 149-ФЗ «Об информации, информационных технологиях и о защите информации»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о исполнение настоящей Политики руководящим органом Оператора утверждены следующие локальные нормативные правовые акты: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Положения </w:t>
      </w:r>
      <w:r w:rsidR="00AE74EA" w:rsidRPr="00095B40">
        <w:rPr>
          <w:sz w:val="28"/>
          <w:szCs w:val="28"/>
          <w:lang w:eastAsia="ru-RU"/>
        </w:rPr>
        <w:t>и инструкции, регламентирующие порядок</w:t>
      </w:r>
      <w:r w:rsidRPr="00095B40">
        <w:rPr>
          <w:sz w:val="28"/>
          <w:szCs w:val="28"/>
          <w:lang w:eastAsia="ru-RU"/>
        </w:rPr>
        <w:t xml:space="preserve"> обработки и защиты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обрабатываемых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информационных систем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подразделений и работников, допущенных к работе с персональными данными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Модели угроз безопасности персональных данных при их обработке в информационных системах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Акты классификации</w:t>
      </w:r>
      <w:r w:rsidR="000753A2" w:rsidRPr="00095B40">
        <w:rPr>
          <w:sz w:val="28"/>
          <w:szCs w:val="28"/>
          <w:lang w:eastAsia="ru-RU"/>
        </w:rPr>
        <w:t xml:space="preserve"> (определения уровня защищенности)</w:t>
      </w:r>
      <w:r w:rsidRPr="00095B40">
        <w:rPr>
          <w:sz w:val="28"/>
          <w:szCs w:val="28"/>
          <w:lang w:eastAsia="ru-RU"/>
        </w:rPr>
        <w:t xml:space="preserve"> информационных систем персональных данных.</w:t>
      </w:r>
    </w:p>
    <w:p w:rsidR="005900E9" w:rsidRPr="00095B40" w:rsidRDefault="005900E9" w:rsidP="00DC3095">
      <w:pPr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Цели обработки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9A4EAE">
      <w:pPr>
        <w:pStyle w:val="a4"/>
        <w:tabs>
          <w:tab w:val="left" w:pos="284"/>
        </w:tabs>
        <w:ind w:left="709" w:hanging="709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обрабатывает ПДн исключительно в следующих целях:</w:t>
      </w:r>
    </w:p>
    <w:p w:rsidR="00237495" w:rsidRPr="00095B40" w:rsidRDefault="00B62F24" w:rsidP="009A4EAE">
      <w:pPr>
        <w:pStyle w:val="31"/>
        <w:numPr>
          <w:ilvl w:val="2"/>
          <w:numId w:val="3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Автоматизация работы с обращениями граждан; автоматизация учета военнообязанных граждан; автоматизация учета граждан, обратившихся за получением социальных выплат, обеспечения жильем, получением муниципальных услуг; автоматизация учета участников федеральных и муниципальных целевых программ и подпрограмм</w:t>
      </w:r>
      <w:r w:rsidR="00237495" w:rsidRPr="00095B40">
        <w:rPr>
          <w:sz w:val="28"/>
          <w:szCs w:val="28"/>
          <w:lang w:eastAsia="ru-RU"/>
        </w:rPr>
        <w:t>.</w:t>
      </w:r>
    </w:p>
    <w:p w:rsidR="00F05733" w:rsidRPr="00095B40" w:rsidRDefault="005900E9" w:rsidP="009A4EAE">
      <w:pPr>
        <w:pStyle w:val="31"/>
        <w:numPr>
          <w:ilvl w:val="2"/>
          <w:numId w:val="3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едение кадровой работы и бухгалтерского учета,</w:t>
      </w:r>
      <w:r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  <w:lang w:eastAsia="ru-RU"/>
        </w:rPr>
        <w:t>выполнение условий трудового договора,</w:t>
      </w:r>
      <w:r w:rsidRPr="00095B40">
        <w:rPr>
          <w:sz w:val="28"/>
          <w:szCs w:val="28"/>
        </w:rPr>
        <w:t xml:space="preserve"> обеспечение охраны труда.</w:t>
      </w:r>
    </w:p>
    <w:p w:rsidR="00C57F4F" w:rsidRPr="00095B40" w:rsidRDefault="00C57F4F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Default="005900E9" w:rsidP="00DC3095">
      <w:pPr>
        <w:pStyle w:val="a4"/>
        <w:tabs>
          <w:tab w:val="left" w:pos="0"/>
        </w:tabs>
        <w:ind w:left="709" w:hanging="709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Категории обрабатываемых ПДн, источники их получения, сроки обработки и хранения</w:t>
      </w:r>
    </w:p>
    <w:p w:rsidR="008625AD" w:rsidRPr="00095B40" w:rsidRDefault="008625AD" w:rsidP="00DC3095">
      <w:pPr>
        <w:pStyle w:val="a4"/>
        <w:tabs>
          <w:tab w:val="left" w:pos="0"/>
        </w:tabs>
        <w:ind w:left="709" w:hanging="709"/>
        <w:jc w:val="center"/>
        <w:rPr>
          <w:b/>
          <w:sz w:val="28"/>
          <w:szCs w:val="28"/>
        </w:rPr>
      </w:pPr>
    </w:p>
    <w:p w:rsidR="00F05733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ИСПДн Оператора обрабатываются следующие категории ПДн:</w:t>
      </w:r>
    </w:p>
    <w:p w:rsidR="00B82AFE" w:rsidRPr="00095B40" w:rsidRDefault="00B82AFE" w:rsidP="00DC3095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 xml:space="preserve">ПДн работников и </w:t>
      </w:r>
      <w:r w:rsidR="00007766" w:rsidRPr="00095B40">
        <w:rPr>
          <w:sz w:val="28"/>
          <w:szCs w:val="28"/>
        </w:rPr>
        <w:t>муниципальных служащих,</w:t>
      </w:r>
      <w:r w:rsidRPr="00095B40">
        <w:rPr>
          <w:sz w:val="28"/>
          <w:szCs w:val="28"/>
        </w:rPr>
        <w:t xml:space="preserve"> состоящих в трудовых отношениях с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ей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>.</w:t>
      </w:r>
    </w:p>
    <w:p w:rsidR="00B82AFE" w:rsidRPr="00095B40" w:rsidRDefault="00B82AFE" w:rsidP="00DC3095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 xml:space="preserve">ПДн субъектов, не являющихся работниками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 xml:space="preserve"> (граждан)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</w:rPr>
      </w:pPr>
      <w:r w:rsidRPr="00095B40">
        <w:rPr>
          <w:sz w:val="28"/>
          <w:szCs w:val="28"/>
        </w:rPr>
        <w:t>Источники поступления ПДн:</w:t>
      </w:r>
    </w:p>
    <w:p w:rsidR="009B090A" w:rsidRPr="009672BD" w:rsidRDefault="005900E9" w:rsidP="009672B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>Из первичной документации, предоставляемой самими субъектами персональных данных.</w:t>
      </w:r>
    </w:p>
    <w:p w:rsidR="009672BD" w:rsidRDefault="009672BD">
      <w:pPr>
        <w:spacing w:after="160" w:line="259" w:lineRule="auto"/>
        <w:rPr>
          <w:rFonts w:eastAsia="Calibri"/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lastRenderedPageBreak/>
        <w:t xml:space="preserve">Основные принципы обработки, передачи и хранения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в своей деятельности обеспечивает соблюдение принципов обработки ПДн, указанных в ст. 5 Федерального закона от 27.07.2006 № 152-ФЗ «О персональных данных»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Pr="00095B40">
        <w:rPr>
          <w:sz w:val="28"/>
          <w:szCs w:val="28"/>
          <w:u w:val="single"/>
          <w:lang w:eastAsia="ru-RU"/>
        </w:rPr>
        <w:t>не осуществляет</w:t>
      </w:r>
      <w:r w:rsidRPr="00095B40">
        <w:rPr>
          <w:sz w:val="28"/>
          <w:szCs w:val="28"/>
          <w:lang w:eastAsia="ru-RU"/>
        </w:rPr>
        <w:t xml:space="preserve"> обработку биометрических ПДн (сведения, которые характеризуют физиологические и биологические особенности человека, на основании которых можно установить его личность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="005349CB" w:rsidRPr="00095B40">
        <w:rPr>
          <w:sz w:val="28"/>
          <w:szCs w:val="28"/>
          <w:u w:val="single"/>
          <w:lang w:eastAsia="ru-RU"/>
        </w:rPr>
        <w:t xml:space="preserve">не </w:t>
      </w:r>
      <w:r w:rsidRPr="00095B40">
        <w:rPr>
          <w:sz w:val="28"/>
          <w:szCs w:val="28"/>
          <w:u w:val="single"/>
          <w:lang w:eastAsia="ru-RU"/>
        </w:rPr>
        <w:t>осуществляет</w:t>
      </w:r>
      <w:r w:rsidRPr="00095B40">
        <w:rPr>
          <w:sz w:val="28"/>
          <w:szCs w:val="28"/>
          <w:lang w:eastAsia="ru-RU"/>
        </w:rPr>
        <w:t xml:space="preserve"> обработку специа</w:t>
      </w:r>
      <w:r w:rsidR="005349CB" w:rsidRPr="00095B40">
        <w:rPr>
          <w:sz w:val="28"/>
          <w:szCs w:val="28"/>
          <w:lang w:eastAsia="ru-RU"/>
        </w:rPr>
        <w:t>льных категорий ПДн</w:t>
      </w:r>
      <w:r w:rsidR="005349CB" w:rsidRPr="00095B40">
        <w:rPr>
          <w:sz w:val="28"/>
          <w:szCs w:val="28"/>
        </w:rPr>
        <w:t>, касающихся расовой, национальной принадлежности, политических взглядов, религиозных или философских убеждений, состояния здоровья, интимной жизни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="00070031" w:rsidRPr="00095B40">
        <w:rPr>
          <w:sz w:val="28"/>
          <w:szCs w:val="28"/>
          <w:lang w:eastAsia="ru-RU"/>
        </w:rPr>
        <w:t>осуществляет</w:t>
      </w:r>
      <w:r w:rsidRPr="00095B40">
        <w:rPr>
          <w:sz w:val="28"/>
          <w:szCs w:val="28"/>
          <w:lang w:eastAsia="ru-RU"/>
        </w:rPr>
        <w:t xml:space="preserve"> обработку иных категорий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Pr="00095B40">
        <w:rPr>
          <w:sz w:val="28"/>
          <w:szCs w:val="28"/>
          <w:u w:val="single"/>
          <w:lang w:eastAsia="ru-RU"/>
        </w:rPr>
        <w:t>не производит</w:t>
      </w:r>
      <w:r w:rsidRPr="00095B40">
        <w:rPr>
          <w:sz w:val="28"/>
          <w:szCs w:val="28"/>
          <w:lang w:eastAsia="ru-RU"/>
        </w:rPr>
        <w:t xml:space="preserve"> трансграничную (на территорию иностранного государства органу власти иностранного государства, иностранному физическому лицу или иностранному юридическому лицу) передачу ПДн.</w:t>
      </w:r>
    </w:p>
    <w:p w:rsidR="005900E9" w:rsidRPr="00095B40" w:rsidRDefault="005900E9" w:rsidP="00DC3095">
      <w:pPr>
        <w:tabs>
          <w:tab w:val="left" w:pos="5878"/>
        </w:tabs>
        <w:ind w:left="709" w:hanging="709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Сведения о третьих лицах, участвующих в обработке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целях соблюдения законодательства Российской Федерации, для достижения целей обработки, а также в интересах и с согласия субъектов ПДн Оператор в ходе своей деятельности осуществляет информационный обмен ПДн со следующими организациями:</w:t>
      </w:r>
    </w:p>
    <w:p w:rsidR="009B090A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>Федеральной налоговой службой.</w:t>
      </w:r>
    </w:p>
    <w:p w:rsidR="00DC1CCD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 xml:space="preserve">Пенсионным Фондом Российской Федерации. </w:t>
      </w:r>
    </w:p>
    <w:p w:rsidR="009B090A" w:rsidRDefault="009B090A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9B090A">
        <w:rPr>
          <w:sz w:val="28"/>
          <w:szCs w:val="28"/>
        </w:rPr>
        <w:t>Фонд</w:t>
      </w:r>
      <w:r>
        <w:rPr>
          <w:sz w:val="28"/>
          <w:szCs w:val="28"/>
        </w:rPr>
        <w:t>ом</w:t>
      </w:r>
      <w:r w:rsidRPr="009B090A">
        <w:rPr>
          <w:sz w:val="28"/>
          <w:szCs w:val="28"/>
        </w:rPr>
        <w:t xml:space="preserve"> социального страхования Российской Федерации</w:t>
      </w:r>
      <w:r>
        <w:rPr>
          <w:sz w:val="28"/>
          <w:szCs w:val="28"/>
        </w:rPr>
        <w:t>.</w:t>
      </w:r>
    </w:p>
    <w:p w:rsidR="00DC1CCD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>Сбербанком России.</w:t>
      </w:r>
    </w:p>
    <w:p w:rsidR="00007766" w:rsidRPr="00007766" w:rsidRDefault="00007766" w:rsidP="009A4EAE">
      <w:pPr>
        <w:pStyle w:val="31"/>
        <w:numPr>
          <w:ilvl w:val="2"/>
          <w:numId w:val="6"/>
        </w:numPr>
        <w:ind w:left="0" w:firstLine="709"/>
        <w:rPr>
          <w:sz w:val="32"/>
          <w:szCs w:val="28"/>
        </w:rPr>
      </w:pPr>
      <w:r w:rsidRPr="00007766">
        <w:rPr>
          <w:sz w:val="28"/>
          <w:szCs w:val="28"/>
        </w:rPr>
        <w:t>Уральским банком реконструкции и развития.</w:t>
      </w:r>
    </w:p>
    <w:p w:rsidR="00007766" w:rsidRPr="00007766" w:rsidRDefault="00007766" w:rsidP="009A4EAE">
      <w:pPr>
        <w:pStyle w:val="31"/>
        <w:numPr>
          <w:ilvl w:val="2"/>
          <w:numId w:val="6"/>
        </w:numPr>
        <w:ind w:left="0" w:firstLine="709"/>
        <w:rPr>
          <w:sz w:val="32"/>
          <w:szCs w:val="28"/>
        </w:rPr>
      </w:pPr>
      <w:r>
        <w:rPr>
          <w:sz w:val="28"/>
          <w:szCs w:val="28"/>
        </w:rPr>
        <w:t>СКБ-Банком.</w:t>
      </w:r>
    </w:p>
    <w:p w:rsidR="00DC1CCD" w:rsidRPr="00DC1CCD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>Лицензирующими и/или контролирующими органами государственной власти и местного самоуправления.</w:t>
      </w:r>
    </w:p>
    <w:p w:rsidR="00DC1CCD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>Управлением Федерального Казначейства по Свердловской Области.</w:t>
      </w:r>
    </w:p>
    <w:p w:rsidR="00007766" w:rsidRDefault="00007766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>
        <w:rPr>
          <w:sz w:val="28"/>
          <w:szCs w:val="28"/>
        </w:rPr>
        <w:t>Государственным бюджетным учреждением Свердловской области.</w:t>
      </w:r>
    </w:p>
    <w:p w:rsidR="00007766" w:rsidRPr="00DC1CCD" w:rsidRDefault="00007766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>
        <w:rPr>
          <w:sz w:val="28"/>
          <w:szCs w:val="28"/>
        </w:rPr>
        <w:t>Министерством связи массовых коммуникаций Российской Федерации.</w:t>
      </w:r>
    </w:p>
    <w:p w:rsidR="00DC1CCD" w:rsidRPr="00DC1CCD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>Росреестром.</w:t>
      </w:r>
    </w:p>
    <w:p w:rsidR="005900E9" w:rsidRPr="00095B40" w:rsidRDefault="005900E9" w:rsidP="00DC3095">
      <w:pPr>
        <w:tabs>
          <w:tab w:val="left" w:pos="5878"/>
        </w:tabs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Меры по обеспечению безопасности </w:t>
      </w:r>
      <w:r w:rsidRPr="00095B40">
        <w:rPr>
          <w:b/>
          <w:sz w:val="28"/>
          <w:szCs w:val="28"/>
          <w:lang w:eastAsia="ru-RU"/>
        </w:rPr>
        <w:t>ПДн</w:t>
      </w:r>
      <w:r w:rsidRPr="00095B40">
        <w:rPr>
          <w:b/>
          <w:sz w:val="28"/>
          <w:szCs w:val="28"/>
        </w:rPr>
        <w:t xml:space="preserve"> при их обработке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при обработке ПДн принимает все необходимые правовые, организационные и технические меры для их защиты от</w:t>
      </w:r>
      <w:r w:rsidR="00AD7691">
        <w:rPr>
          <w:sz w:val="28"/>
          <w:szCs w:val="28"/>
          <w:lang w:eastAsia="ru-RU"/>
        </w:rPr>
        <w:t xml:space="preserve"> </w:t>
      </w:r>
      <w:r w:rsidRPr="00095B40">
        <w:rPr>
          <w:sz w:val="28"/>
          <w:szCs w:val="28"/>
          <w:lang w:eastAsia="ru-RU"/>
        </w:rPr>
        <w:t>неправомерного или случайного доступа, уничтожения, изменения, блокирования, копирования, предоставлен</w:t>
      </w:r>
      <w:r w:rsidR="00AD7691">
        <w:rPr>
          <w:sz w:val="28"/>
          <w:szCs w:val="28"/>
          <w:lang w:eastAsia="ru-RU"/>
        </w:rPr>
        <w:t xml:space="preserve">ия, распространения, а также от </w:t>
      </w:r>
      <w:r w:rsidRPr="00095B40">
        <w:rPr>
          <w:sz w:val="28"/>
          <w:szCs w:val="28"/>
          <w:lang w:eastAsia="ru-RU"/>
        </w:rPr>
        <w:t xml:space="preserve">иных неправомерных действий в </w:t>
      </w:r>
      <w:r w:rsidRPr="00095B40">
        <w:rPr>
          <w:sz w:val="28"/>
          <w:szCs w:val="28"/>
          <w:lang w:eastAsia="ru-RU"/>
        </w:rPr>
        <w:lastRenderedPageBreak/>
        <w:t>отношении них. Обеспечение безопасности ПДн достигается, в частности, следующими способами: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Назначением ответственных за организацию обработки 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существлением внутреннего контроля и аудита соответствия обработки ПДн Федеральному закону от 27.07.2006 № 152-ФЗ «О персональных данных» и принятым в соответствии с ним нормативным правовым актам, требованиям к защите ПДн, локальным актам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знакомлением работников Оператора, непосредственно осуществляющих обработку ПДн, с положениями законодательства Российской Федерации о ПДн, в том числе с требованиями к защите ПДн, локальными актами в отношении обработки ПДн и обучением указанных </w:t>
      </w:r>
      <w:r w:rsidR="005A493D" w:rsidRPr="00095B40">
        <w:rPr>
          <w:sz w:val="28"/>
          <w:szCs w:val="28"/>
          <w:lang w:eastAsia="ru-RU"/>
        </w:rPr>
        <w:t>Работников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ределением угроз безопасности ПДн при их обработке в ИС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именением организационных и технических мер по обеспечению безопасности ПДн при их обработке в ИСПДн, необходимых для выполнения требований к защите 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ценкой эффективности принимаемых мер по обеспечению безопасности ПДн до ввода в эксплуатацию ИС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четом машинных носителей 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ыявлением фактов несанкционированного доступа к ПДн и принятием соответствующих мер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осстановлением ПДн, модифицированных или уничтоженных вследствие несанкционированного доступа к ним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становлением правил доступа к ПДн, обрабатываемым в ИСПДн, а также обеспечением регистрации и учета всех действий, совершаемых с ПДн в ИС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Контролем за принимаемыми мерами по обеспечению безопасности ПДн и уровнем защищенности ИСПДн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  <w:lang w:eastAsia="ru-RU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рава субъектов персональных данных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соответствии с № 152-ФЗ «О персональных данных» субъект персональных данных имеет право:</w:t>
      </w:r>
    </w:p>
    <w:p w:rsidR="005900E9" w:rsidRPr="00095B40" w:rsidRDefault="005900E9" w:rsidP="00DC3095">
      <w:pPr>
        <w:pStyle w:val="31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Получить сведения, касающиеся обработки ПДн оператором, а именно: 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подтверждение</w:t>
      </w:r>
      <w:proofErr w:type="gramEnd"/>
      <w:r w:rsidRPr="00095B40">
        <w:rPr>
          <w:sz w:val="28"/>
          <w:szCs w:val="28"/>
          <w:lang w:eastAsia="ru-RU"/>
        </w:rPr>
        <w:t xml:space="preserve"> факта обработки персональных данных оператором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правовые</w:t>
      </w:r>
      <w:proofErr w:type="gramEnd"/>
      <w:r w:rsidRPr="00095B40">
        <w:rPr>
          <w:sz w:val="28"/>
          <w:szCs w:val="28"/>
          <w:lang w:eastAsia="ru-RU"/>
        </w:rPr>
        <w:t xml:space="preserve"> основания и цели обработки персональных данных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цели</w:t>
      </w:r>
      <w:proofErr w:type="gramEnd"/>
      <w:r w:rsidRPr="00095B40">
        <w:rPr>
          <w:sz w:val="28"/>
          <w:szCs w:val="28"/>
          <w:lang w:eastAsia="ru-RU"/>
        </w:rPr>
        <w:t xml:space="preserve"> и применяемые оператором способы обработки персональных данных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наименование</w:t>
      </w:r>
      <w:proofErr w:type="gramEnd"/>
      <w:r w:rsidRPr="00095B40">
        <w:rPr>
          <w:sz w:val="28"/>
          <w:szCs w:val="28"/>
          <w:lang w:eastAsia="ru-RU"/>
        </w:rPr>
        <w:t xml:space="preserve"> и место нахождения оператора, сведения о лицах (за исключением работников оператора), которые имеют доступ к персональным данным или которым могут быть раскрыты персональные данные на основании договора с оператором или на основании федерального закона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обрабатываемые</w:t>
      </w:r>
      <w:proofErr w:type="gramEnd"/>
      <w:r w:rsidRPr="00095B40">
        <w:rPr>
          <w:sz w:val="28"/>
          <w:szCs w:val="28"/>
          <w:lang w:eastAsia="ru-RU"/>
        </w:rPr>
        <w:t xml:space="preserve"> персональные данные, относящиеся к соответствующему субъекту персональных данных, источник их получения, </w:t>
      </w:r>
      <w:r w:rsidRPr="00095B40">
        <w:rPr>
          <w:sz w:val="28"/>
          <w:szCs w:val="28"/>
          <w:lang w:eastAsia="ru-RU"/>
        </w:rPr>
        <w:lastRenderedPageBreak/>
        <w:t>если иной порядок представления таких данных не предусмотрен федеральным законом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сроки</w:t>
      </w:r>
      <w:proofErr w:type="gramEnd"/>
      <w:r w:rsidRPr="00095B40">
        <w:rPr>
          <w:sz w:val="28"/>
          <w:szCs w:val="28"/>
          <w:lang w:eastAsia="ru-RU"/>
        </w:rPr>
        <w:t xml:space="preserve"> обработки персональных данных, в том числе сроки их хранения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порядок</w:t>
      </w:r>
      <w:proofErr w:type="gramEnd"/>
      <w:r w:rsidRPr="00095B40">
        <w:rPr>
          <w:sz w:val="28"/>
          <w:szCs w:val="28"/>
          <w:lang w:eastAsia="ru-RU"/>
        </w:rPr>
        <w:t xml:space="preserve"> осуществления субъектом персональных данных прав, предусмотренных №152-ФЗ «О персональных данных»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информацию</w:t>
      </w:r>
      <w:proofErr w:type="gramEnd"/>
      <w:r w:rsidRPr="00095B40">
        <w:rPr>
          <w:sz w:val="28"/>
          <w:szCs w:val="28"/>
          <w:lang w:eastAsia="ru-RU"/>
        </w:rPr>
        <w:t xml:space="preserve"> об осуществленной или о предполагаемой трансграничной передаче данных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наименование</w:t>
      </w:r>
      <w:proofErr w:type="gramEnd"/>
      <w:r w:rsidRPr="00095B40">
        <w:rPr>
          <w:sz w:val="28"/>
          <w:szCs w:val="28"/>
          <w:lang w:eastAsia="ru-RU"/>
        </w:rPr>
        <w:t xml:space="preserve"> или фамилию, имя, отчество и адрес лица, осуществляющего обработку персональных данных по поручению оператора, если обработка поручена или будет поручена такому лицу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proofErr w:type="gramStart"/>
      <w:r w:rsidRPr="00095B40">
        <w:rPr>
          <w:sz w:val="28"/>
          <w:szCs w:val="28"/>
          <w:lang w:eastAsia="ru-RU"/>
        </w:rPr>
        <w:t>иные</w:t>
      </w:r>
      <w:proofErr w:type="gramEnd"/>
      <w:r w:rsidRPr="00095B40">
        <w:rPr>
          <w:sz w:val="28"/>
          <w:szCs w:val="28"/>
          <w:lang w:eastAsia="ru-RU"/>
        </w:rPr>
        <w:t xml:space="preserve"> сведения, предусмотренные №152-ФЗ «О персональных данных» или другими федеральными законами.</w:t>
      </w:r>
    </w:p>
    <w:p w:rsidR="005900E9" w:rsidRPr="00095B40" w:rsidRDefault="005900E9" w:rsidP="009A4EAE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требовать от оператора уточнения его персональных данных, их блокирования или уничтожения в случае, если персональные данные являются неполными; устаревшими, неточными, незаконно полученными или не являются необходимыми для заявленной цели обработки.</w:t>
      </w:r>
    </w:p>
    <w:p w:rsidR="005900E9" w:rsidRPr="00095B40" w:rsidRDefault="005900E9" w:rsidP="009A4EAE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Заявить возражение против принятия в отношении себя решений, порождающих юридические последствия на основе исключительно автоматизированной обработки персональных данных.</w:t>
      </w:r>
    </w:p>
    <w:p w:rsidR="005900E9" w:rsidRPr="00095B40" w:rsidRDefault="005900E9" w:rsidP="009A4EAE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тозвать согласие на обработку персональных данных в предусмотренных законом случаях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аво субъекта персональных данных на доступ к его персональным данным может быть ограничено в соответствии с федеральными законами РФ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Для реализации своих прав (см. </w:t>
      </w:r>
      <w:proofErr w:type="spellStart"/>
      <w:r w:rsidRPr="00095B40">
        <w:rPr>
          <w:sz w:val="28"/>
          <w:szCs w:val="28"/>
          <w:lang w:eastAsia="ru-RU"/>
        </w:rPr>
        <w:t>пп</w:t>
      </w:r>
      <w:proofErr w:type="spellEnd"/>
      <w:r w:rsidRPr="00095B40">
        <w:rPr>
          <w:sz w:val="28"/>
          <w:szCs w:val="28"/>
          <w:lang w:eastAsia="ru-RU"/>
        </w:rPr>
        <w:t>. 10.1.1-10.1.4.) и защиты законных интересов субъект персональных данных имеет право обратиться к Оператору. Тот рассматривает любые обращения и жалобы со стороны субъектов персональных данных, тщательно расследует факты нарушений и принимает все необходимые меры для их немедленного устранения, наказания виновных лиц и урегулирования спорных и конфликтных ситуаций в досудебном порядке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убъект персональных данных вправе обжаловать действия или бездействие Оператора путем обращения в уполномоченный орган по защите прав субъектов персональных данных (см.п.11.2)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убъект персональных данных имеет право на защиту своих прав и законных интересов, в том числе на возмещение убытков и/или компенсацию морального вреда в судебном порядке.</w:t>
      </w:r>
    </w:p>
    <w:p w:rsidR="005900E9" w:rsidRPr="00095B40" w:rsidRDefault="005900E9" w:rsidP="00DC3095">
      <w:pPr>
        <w:tabs>
          <w:tab w:val="left" w:pos="5878"/>
        </w:tabs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Контроль н надзор за обработкой персональных данных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тветственным за организацию обработки и обеспечения безопасности персональных данных 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D11CF6" w:rsidRPr="00095B40">
        <w:rPr>
          <w:sz w:val="28"/>
          <w:szCs w:val="28"/>
          <w:lang w:eastAsia="ru-RU"/>
        </w:rPr>
        <w:t xml:space="preserve"> </w:t>
      </w:r>
      <w:r w:rsidRPr="00095B40">
        <w:rPr>
          <w:sz w:val="28"/>
          <w:szCs w:val="28"/>
          <w:lang w:eastAsia="ru-RU"/>
        </w:rPr>
        <w:t>явля</w:t>
      </w:r>
      <w:r w:rsidR="001B70B8" w:rsidRPr="00095B40">
        <w:rPr>
          <w:sz w:val="28"/>
          <w:szCs w:val="28"/>
          <w:lang w:eastAsia="ru-RU"/>
        </w:rPr>
        <w:t xml:space="preserve">ется лицо, назначенное </w:t>
      </w:r>
      <w:r w:rsidR="00443933">
        <w:rPr>
          <w:rFonts w:eastAsia="Times New Roman"/>
          <w:sz w:val="28"/>
          <w:szCs w:val="28"/>
        </w:rPr>
        <w:t>постановлением</w:t>
      </w:r>
      <w:r w:rsidRPr="00095B40">
        <w:rPr>
          <w:sz w:val="28"/>
          <w:szCs w:val="28"/>
        </w:rPr>
        <w:t xml:space="preserve"> </w:t>
      </w:r>
      <w:r w:rsidR="00D11CF6" w:rsidRPr="00095B40">
        <w:rPr>
          <w:sz w:val="28"/>
          <w:szCs w:val="28"/>
        </w:rPr>
        <w:t>главы</w:t>
      </w:r>
      <w:r w:rsidRPr="00095B40">
        <w:rPr>
          <w:sz w:val="28"/>
          <w:szCs w:val="28"/>
          <w:lang w:eastAsia="ru-RU"/>
        </w:rPr>
        <w:t xml:space="preserve"> </w:t>
      </w:r>
      <w:r w:rsidR="002048F0">
        <w:rPr>
          <w:sz w:val="28"/>
          <w:szCs w:val="28"/>
          <w:lang w:eastAsia="ru-RU"/>
        </w:rPr>
        <w:t>а</w:t>
      </w:r>
      <w:r w:rsidR="00DE14CF">
        <w:rPr>
          <w:sz w:val="28"/>
          <w:szCs w:val="28"/>
        </w:rPr>
        <w:t>дминистрации Камышловского городского округа</w:t>
      </w:r>
      <w:r w:rsidR="002C49A2"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lastRenderedPageBreak/>
        <w:t>Уполномоченным органом по защите прав субъектов персональных данных, на который возлагается обеспечение контроля и надзора за соответствием обработки персональных данных требованиям Федерального закона от 27.07.2006 г. №152-ФЗ «О персональных данных», является федеральный орган исполнительной власти, осуществляющий функции по контролю и надзору в сфере связи, информационных технологий и массовых коммуникаций (</w:t>
      </w:r>
      <w:proofErr w:type="spellStart"/>
      <w:r w:rsidRPr="00095B40">
        <w:rPr>
          <w:sz w:val="28"/>
          <w:szCs w:val="28"/>
          <w:lang w:eastAsia="ru-RU"/>
        </w:rPr>
        <w:t>Роскомнадзор</w:t>
      </w:r>
      <w:proofErr w:type="spellEnd"/>
      <w:r w:rsidRPr="00095B40">
        <w:rPr>
          <w:sz w:val="28"/>
          <w:szCs w:val="28"/>
          <w:lang w:eastAsia="ru-RU"/>
        </w:rPr>
        <w:t>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полномоченный орган по защите прав субъектов персональных данных рассматривает обращения субъекта персональных данных о соответствии содержания персональных данных и способов их обработки целям их обработки и принимает соответствующее решение.</w:t>
      </w:r>
    </w:p>
    <w:p w:rsidR="005900E9" w:rsidRPr="00095B40" w:rsidRDefault="005900E9" w:rsidP="00DC3095">
      <w:pPr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Заключительные положения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 xml:space="preserve">Настоящая </w:t>
      </w:r>
      <w:r w:rsidR="00D11CF6" w:rsidRPr="00095B40">
        <w:rPr>
          <w:sz w:val="28"/>
          <w:szCs w:val="28"/>
          <w:lang w:eastAsia="ru-RU"/>
        </w:rPr>
        <w:t>П</w:t>
      </w:r>
      <w:r w:rsidRPr="00095B40">
        <w:rPr>
          <w:sz w:val="28"/>
          <w:szCs w:val="28"/>
          <w:lang w:eastAsia="ru-RU"/>
        </w:rPr>
        <w:t xml:space="preserve">олитика утверждается </w:t>
      </w:r>
      <w:r w:rsidR="00D11CF6" w:rsidRPr="00095B40">
        <w:rPr>
          <w:sz w:val="28"/>
          <w:szCs w:val="28"/>
        </w:rPr>
        <w:t xml:space="preserve">главой </w:t>
      </w:r>
      <w:r w:rsidR="002048F0">
        <w:rPr>
          <w:sz w:val="28"/>
          <w:szCs w:val="28"/>
        </w:rPr>
        <w:t>а</w:t>
      </w:r>
      <w:r w:rsidR="00DE14CF">
        <w:rPr>
          <w:sz w:val="28"/>
          <w:szCs w:val="28"/>
        </w:rPr>
        <w:t>дминистрации Камышловского городского округа</w:t>
      </w:r>
      <w:r w:rsidR="00E71350"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имеет право вносить изменения в настоящую Политику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и внесении изменений в заголовке Политики указывается дата последнего обновления редакции. Новая редакция Политики вступает в силу с момента ее утверждения и размещения на сайте Оператора, если иное не предусмотрено новой редакцией Политики.</w:t>
      </w:r>
    </w:p>
    <w:p w:rsidR="00BA184F" w:rsidRPr="00095B40" w:rsidRDefault="00BA184F" w:rsidP="00DC3095">
      <w:pPr>
        <w:pStyle w:val="3"/>
        <w:tabs>
          <w:tab w:val="left" w:pos="7797"/>
          <w:tab w:val="left" w:pos="9810"/>
        </w:tabs>
        <w:jc w:val="left"/>
        <w:rPr>
          <w:b w:val="0"/>
          <w:szCs w:val="28"/>
        </w:rPr>
      </w:pPr>
    </w:p>
    <w:p w:rsidR="00DE14CF" w:rsidRDefault="00DE14CF">
      <w:pPr>
        <w:spacing w:after="160" w:line="259" w:lineRule="auto"/>
        <w:rPr>
          <w:sz w:val="28"/>
          <w:szCs w:val="28"/>
        </w:rPr>
      </w:pPr>
      <w:r>
        <w:rPr>
          <w:b/>
          <w:szCs w:val="28"/>
        </w:rPr>
        <w:br w:type="page"/>
      </w: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9A4EAE" w:rsidRPr="00213165" w:rsidTr="00306F17">
        <w:tc>
          <w:tcPr>
            <w:tcW w:w="4328" w:type="dxa"/>
          </w:tcPr>
          <w:p w:rsidR="009A4EAE" w:rsidRPr="00D704D1" w:rsidRDefault="009A4EAE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Pr="00D704D1">
              <w:rPr>
                <w:sz w:val="28"/>
                <w:szCs w:val="28"/>
              </w:rPr>
              <w:t xml:space="preserve">Приложение </w:t>
            </w:r>
            <w:r>
              <w:rPr>
                <w:sz w:val="28"/>
                <w:szCs w:val="28"/>
              </w:rPr>
              <w:t>2</w:t>
            </w:r>
          </w:p>
          <w:p w:rsidR="009A4EAE" w:rsidRPr="00D704D1" w:rsidRDefault="009A4EAE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к</w:t>
            </w:r>
            <w:proofErr w:type="gramEnd"/>
            <w:r w:rsidRPr="00D704D1">
              <w:rPr>
                <w:sz w:val="28"/>
                <w:szCs w:val="28"/>
              </w:rPr>
              <w:t xml:space="preserve"> постановлению главы</w:t>
            </w:r>
          </w:p>
          <w:p w:rsidR="009A4EAE" w:rsidRPr="00D704D1" w:rsidRDefault="009A4EAE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Камышловского городского округа </w:t>
            </w:r>
          </w:p>
          <w:p w:rsidR="009A4EAE" w:rsidRDefault="009A4EAE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от</w:t>
            </w:r>
            <w:proofErr w:type="gramEnd"/>
            <w:r w:rsidRPr="00D704D1">
              <w:rPr>
                <w:sz w:val="28"/>
                <w:szCs w:val="28"/>
              </w:rPr>
              <w:t xml:space="preserve"> ____________№______</w:t>
            </w:r>
          </w:p>
          <w:p w:rsidR="009A4EAE" w:rsidRPr="00213165" w:rsidRDefault="009A4EAE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8035C3" w:rsidRPr="00095B40" w:rsidRDefault="008035C3" w:rsidP="00DC3095">
      <w:pPr>
        <w:pStyle w:val="l1"/>
        <w:pageBreakBefore w:val="0"/>
        <w:spacing w:line="240" w:lineRule="auto"/>
        <w:rPr>
          <w:rFonts w:ascii="Times New Roman" w:hAnsi="Times New Roman"/>
          <w:color w:val="000000"/>
          <w:lang w:val="ru-RU"/>
        </w:rPr>
      </w:pPr>
    </w:p>
    <w:p w:rsidR="008035C3" w:rsidRPr="00095B40" w:rsidRDefault="00EB47A9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Регламент реагирования </w:t>
      </w:r>
      <w:r w:rsidR="00D11CF6" w:rsidRPr="00095B40">
        <w:rPr>
          <w:b/>
          <w:sz w:val="28"/>
          <w:szCs w:val="28"/>
        </w:rPr>
        <w:t>р</w:t>
      </w:r>
      <w:r w:rsidR="005A493D" w:rsidRPr="00095B40">
        <w:rPr>
          <w:b/>
          <w:sz w:val="28"/>
          <w:szCs w:val="28"/>
        </w:rPr>
        <w:t>аботников</w:t>
      </w:r>
      <w:r w:rsidRPr="00095B40">
        <w:rPr>
          <w:b/>
          <w:sz w:val="28"/>
          <w:szCs w:val="28"/>
        </w:rPr>
        <w:t xml:space="preserve"> </w:t>
      </w:r>
      <w:r w:rsidR="002048F0">
        <w:rPr>
          <w:b/>
          <w:sz w:val="28"/>
          <w:szCs w:val="28"/>
        </w:rPr>
        <w:t>а</w:t>
      </w:r>
      <w:r w:rsidR="007C292D">
        <w:rPr>
          <w:b/>
          <w:sz w:val="28"/>
          <w:szCs w:val="28"/>
        </w:rPr>
        <w:t xml:space="preserve">дминистрации </w:t>
      </w:r>
      <w:r w:rsidR="00007766">
        <w:rPr>
          <w:b/>
          <w:sz w:val="28"/>
          <w:szCs w:val="28"/>
        </w:rPr>
        <w:t>Камышловского городского округа</w:t>
      </w:r>
      <w:r w:rsidRPr="00095B40">
        <w:rPr>
          <w:b/>
          <w:sz w:val="28"/>
          <w:szCs w:val="28"/>
        </w:rPr>
        <w:t xml:space="preserve"> на обращения субъектов персональных данных</w:t>
      </w:r>
    </w:p>
    <w:p w:rsidR="00EB47A9" w:rsidRPr="00095B40" w:rsidRDefault="00EB47A9" w:rsidP="00DC3095">
      <w:pPr>
        <w:jc w:val="center"/>
        <w:rPr>
          <w:sz w:val="28"/>
          <w:szCs w:val="28"/>
        </w:rPr>
      </w:pPr>
    </w:p>
    <w:p w:rsidR="00EB47A9" w:rsidRPr="00095B40" w:rsidRDefault="00EB47A9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щие положения</w:t>
      </w:r>
    </w:p>
    <w:p w:rsidR="00EB47A9" w:rsidRPr="00095B40" w:rsidRDefault="00EB47A9" w:rsidP="00DC3095">
      <w:pPr>
        <w:rPr>
          <w:sz w:val="28"/>
          <w:szCs w:val="28"/>
          <w:lang w:eastAsia="x-none"/>
        </w:rPr>
      </w:pP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Регламент реагирования на обращения субъектов (далее Регламент), разработан в соответствии с Федеральным законом Российской Федерации от </w:t>
      </w:r>
      <w:r w:rsidR="00766B39">
        <w:rPr>
          <w:sz w:val="28"/>
          <w:szCs w:val="28"/>
        </w:rPr>
        <w:br/>
      </w:r>
      <w:r w:rsidRPr="00095B40">
        <w:rPr>
          <w:sz w:val="28"/>
          <w:szCs w:val="28"/>
        </w:rPr>
        <w:t>27 июля 2006 г. №</w:t>
      </w:r>
      <w:r w:rsidR="00663047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>152-ФЗ «О персональных данных», действующим законодательством.</w:t>
      </w: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егламент устанавливает правила оформления ответа на запросы субъектов персональных данных.</w:t>
      </w:r>
    </w:p>
    <w:p w:rsidR="004A11EF" w:rsidRPr="00095B40" w:rsidRDefault="004A11EF" w:rsidP="00DC3095">
      <w:pPr>
        <w:pStyle w:val="a3"/>
        <w:ind w:left="0"/>
        <w:jc w:val="both"/>
        <w:rPr>
          <w:sz w:val="28"/>
          <w:szCs w:val="28"/>
        </w:rPr>
      </w:pPr>
    </w:p>
    <w:p w:rsidR="006264F4" w:rsidRDefault="00EB47A9" w:rsidP="00DE14CF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bookmarkStart w:id="1" w:name="_Toc366411369"/>
      <w:r w:rsidRPr="00095B40">
        <w:rPr>
          <w:b/>
          <w:sz w:val="28"/>
          <w:szCs w:val="28"/>
        </w:rPr>
        <w:t>Права субъекта персональных данных</w:t>
      </w:r>
      <w:bookmarkEnd w:id="1"/>
    </w:p>
    <w:p w:rsidR="00DE14CF" w:rsidRPr="00DE14CF" w:rsidRDefault="00DE14CF" w:rsidP="00DE14CF">
      <w:pPr>
        <w:pStyle w:val="a4"/>
        <w:tabs>
          <w:tab w:val="left" w:pos="284"/>
        </w:tabs>
        <w:ind w:left="360"/>
        <w:rPr>
          <w:b/>
          <w:sz w:val="28"/>
          <w:szCs w:val="28"/>
        </w:rPr>
      </w:pPr>
    </w:p>
    <w:p w:rsidR="004A11EF" w:rsidRPr="00095B40" w:rsidRDefault="004A11EF" w:rsidP="009A4EAE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убъект имеет право: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на</w:t>
      </w:r>
      <w:proofErr w:type="gramEnd"/>
      <w:r w:rsidRPr="00095B40">
        <w:rPr>
          <w:sz w:val="28"/>
          <w:szCs w:val="28"/>
        </w:rPr>
        <w:t xml:space="preserve"> получение сведений об операторе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на</w:t>
      </w:r>
      <w:proofErr w:type="gramEnd"/>
      <w:r w:rsidRPr="00095B40">
        <w:rPr>
          <w:sz w:val="28"/>
          <w:szCs w:val="28"/>
        </w:rPr>
        <w:t xml:space="preserve"> сведения о месте нахождения оператора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на</w:t>
      </w:r>
      <w:proofErr w:type="gramEnd"/>
      <w:r w:rsidRPr="00095B40">
        <w:rPr>
          <w:sz w:val="28"/>
          <w:szCs w:val="28"/>
        </w:rPr>
        <w:t xml:space="preserve"> сведения о наличии у оператора персональных данных субъекта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на</w:t>
      </w:r>
      <w:proofErr w:type="gramEnd"/>
      <w:r w:rsidRPr="00095B40">
        <w:rPr>
          <w:sz w:val="28"/>
          <w:szCs w:val="28"/>
        </w:rPr>
        <w:t xml:space="preserve"> ознакомление с персональными данными субъекта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требовать</w:t>
      </w:r>
      <w:proofErr w:type="gramEnd"/>
      <w:r w:rsidRPr="00095B40">
        <w:rPr>
          <w:sz w:val="28"/>
          <w:szCs w:val="28"/>
        </w:rPr>
        <w:t xml:space="preserve"> от оператора уточнения своих персональных данных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требовать</w:t>
      </w:r>
      <w:proofErr w:type="gramEnd"/>
      <w:r w:rsidRPr="00095B40">
        <w:rPr>
          <w:sz w:val="28"/>
          <w:szCs w:val="28"/>
        </w:rPr>
        <w:t xml:space="preserve"> от оператора блокирования или уничтожения в случае, если персональные данные являются неполными, устаревшими, недостоверными, незаконно полученными или не являются необходимыми для заявленной цели обработки;</w:t>
      </w:r>
    </w:p>
    <w:p w:rsidR="004A11EF" w:rsidRPr="00095B40" w:rsidRDefault="004A11EF" w:rsidP="00DC3095">
      <w:pPr>
        <w:pStyle w:val="a3"/>
        <w:autoSpaceDE w:val="0"/>
        <w:autoSpaceDN w:val="0"/>
        <w:adjustRightInd w:val="0"/>
        <w:ind w:left="0"/>
        <w:jc w:val="both"/>
        <w:rPr>
          <w:sz w:val="28"/>
          <w:szCs w:val="28"/>
        </w:rPr>
      </w:pPr>
    </w:p>
    <w:p w:rsidR="004A11EF" w:rsidRPr="00095B40" w:rsidRDefault="004A11EF" w:rsidP="009A4EAE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убъект может запросить следующие сведения: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подтверждение</w:t>
      </w:r>
      <w:proofErr w:type="gramEnd"/>
      <w:r w:rsidRPr="00095B40">
        <w:rPr>
          <w:sz w:val="28"/>
          <w:szCs w:val="28"/>
        </w:rPr>
        <w:t xml:space="preserve"> факта обработки персональных данных оператором, а также цель такой обработки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способы</w:t>
      </w:r>
      <w:proofErr w:type="gramEnd"/>
      <w:r w:rsidRPr="00095B40">
        <w:rPr>
          <w:sz w:val="28"/>
          <w:szCs w:val="28"/>
        </w:rPr>
        <w:t xml:space="preserve"> обработки персональных данных, применяемые оператором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сведения</w:t>
      </w:r>
      <w:proofErr w:type="gramEnd"/>
      <w:r w:rsidRPr="00095B40">
        <w:rPr>
          <w:sz w:val="28"/>
          <w:szCs w:val="28"/>
        </w:rPr>
        <w:t xml:space="preserve"> о лицах, которые имеют доступ к персональным данным или которым может быть предоставлен такой доступ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перечень</w:t>
      </w:r>
      <w:proofErr w:type="gramEnd"/>
      <w:r w:rsidRPr="00095B40">
        <w:rPr>
          <w:sz w:val="28"/>
          <w:szCs w:val="28"/>
        </w:rPr>
        <w:t xml:space="preserve"> обрабатываемых персональных данных субъекта и источник их получения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lastRenderedPageBreak/>
        <w:t>сроки</w:t>
      </w:r>
      <w:proofErr w:type="gramEnd"/>
      <w:r w:rsidRPr="00095B40">
        <w:rPr>
          <w:sz w:val="28"/>
          <w:szCs w:val="28"/>
        </w:rPr>
        <w:t xml:space="preserve"> обработки персональных данных, в том числе сроки их хранения;</w:t>
      </w:r>
    </w:p>
    <w:p w:rsidR="004A11EF" w:rsidRPr="00095B40" w:rsidRDefault="0097791C" w:rsidP="009A4EAE">
      <w:pPr>
        <w:pStyle w:val="a3"/>
        <w:numPr>
          <w:ilvl w:val="0"/>
          <w:numId w:val="26"/>
        </w:numPr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з</w:t>
      </w:r>
      <w:r w:rsidR="004A11EF" w:rsidRPr="00095B40">
        <w:rPr>
          <w:sz w:val="28"/>
          <w:szCs w:val="28"/>
        </w:rPr>
        <w:t>апросить</w:t>
      </w:r>
      <w:proofErr w:type="gramEnd"/>
      <w:r w:rsidR="004A11EF" w:rsidRPr="00095B40">
        <w:rPr>
          <w:sz w:val="28"/>
          <w:szCs w:val="28"/>
        </w:rPr>
        <w:t xml:space="preserve"> уничтожение обрабатываемых оператором ПДн субъекта.</w:t>
      </w:r>
    </w:p>
    <w:p w:rsidR="009672BD" w:rsidRDefault="009672BD">
      <w:pPr>
        <w:spacing w:after="160" w:line="259" w:lineRule="auto"/>
        <w:rPr>
          <w:rFonts w:eastAsia="Calibri"/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:rsidR="004A11EF" w:rsidRPr="00095B40" w:rsidRDefault="004A11EF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lastRenderedPageBreak/>
        <w:t>Порядок оформления запроса субъекта</w:t>
      </w:r>
    </w:p>
    <w:p w:rsidR="006264F4" w:rsidRPr="00DE14CF" w:rsidRDefault="006264F4" w:rsidP="00DE14CF">
      <w:p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4A11EF" w:rsidRPr="00095B40" w:rsidRDefault="004A11EF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Запрос должен быть </w:t>
      </w:r>
      <w:r w:rsidR="006264F4" w:rsidRPr="00095B40">
        <w:rPr>
          <w:sz w:val="28"/>
          <w:szCs w:val="28"/>
        </w:rPr>
        <w:t>отправлен Оператору</w:t>
      </w:r>
      <w:r w:rsidRPr="00095B40">
        <w:rPr>
          <w:sz w:val="28"/>
          <w:szCs w:val="28"/>
        </w:rPr>
        <w:t xml:space="preserve"> в бумажном виде и содержать номер основного документа, удостоверяющего личность субъекта персональных данных (паспорт) или его законного представителя, сведения о дате выдачи указанного документа и выдавшем его органе и собственноручную подпись субъекта персональных данных или его законного представителя.</w:t>
      </w:r>
    </w:p>
    <w:p w:rsidR="00C84BAE" w:rsidRPr="00095B40" w:rsidRDefault="004A11EF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Ответ на запрос должен быть подготовлен</w:t>
      </w:r>
      <w:r w:rsidR="003315A8" w:rsidRPr="00095B40">
        <w:rPr>
          <w:sz w:val="28"/>
          <w:szCs w:val="28"/>
        </w:rPr>
        <w:t xml:space="preserve"> в сроки</w:t>
      </w:r>
      <w:r w:rsidRPr="00095B40">
        <w:rPr>
          <w:sz w:val="28"/>
          <w:szCs w:val="28"/>
        </w:rPr>
        <w:t xml:space="preserve"> в </w:t>
      </w:r>
      <w:r w:rsidR="00C84BAE" w:rsidRPr="00095B40">
        <w:rPr>
          <w:sz w:val="28"/>
          <w:szCs w:val="28"/>
        </w:rPr>
        <w:t xml:space="preserve">соответствии с утвержденным «Порядком предоставления информации органам государственной власти и местного самоуправления, физическим и юридическим лицам; обработки запросов субъекта персональных данных или уполномоченного органа по защите прав субъекта персональных данных» (пункт </w:t>
      </w:r>
      <w:r w:rsidR="003F6DFE" w:rsidRPr="00095B40">
        <w:rPr>
          <w:sz w:val="28"/>
          <w:szCs w:val="28"/>
        </w:rPr>
        <w:t>2 «</w:t>
      </w:r>
      <w:r w:rsidR="00C84BAE" w:rsidRPr="00095B40">
        <w:rPr>
          <w:sz w:val="28"/>
          <w:szCs w:val="28"/>
        </w:rPr>
        <w:t>Предоставление информации по обращению субъекта персональных данных</w:t>
      </w:r>
      <w:r w:rsidR="003F6DFE" w:rsidRPr="00095B40">
        <w:rPr>
          <w:sz w:val="28"/>
          <w:szCs w:val="28"/>
        </w:rPr>
        <w:t>»</w:t>
      </w:r>
      <w:r w:rsidR="00C84BAE" w:rsidRPr="00095B40">
        <w:rPr>
          <w:sz w:val="28"/>
          <w:szCs w:val="28"/>
        </w:rPr>
        <w:t>).</w:t>
      </w:r>
    </w:p>
    <w:p w:rsidR="004B073A" w:rsidRPr="00095B40" w:rsidRDefault="004B073A" w:rsidP="00DC3095">
      <w:pPr>
        <w:pStyle w:val="a4"/>
        <w:tabs>
          <w:tab w:val="left" w:pos="284"/>
        </w:tabs>
        <w:rPr>
          <w:b/>
          <w:sz w:val="28"/>
          <w:szCs w:val="28"/>
        </w:rPr>
      </w:pPr>
    </w:p>
    <w:p w:rsidR="006264F4" w:rsidRDefault="006264F4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щий алгоритм обработки заявлений</w:t>
      </w:r>
    </w:p>
    <w:p w:rsidR="009A4EAE" w:rsidRPr="00095B40" w:rsidRDefault="009A4EAE" w:rsidP="009A4EAE">
      <w:pPr>
        <w:pStyle w:val="a4"/>
        <w:tabs>
          <w:tab w:val="left" w:pos="284"/>
        </w:tabs>
        <w:ind w:left="360"/>
        <w:rPr>
          <w:b/>
          <w:sz w:val="28"/>
          <w:szCs w:val="28"/>
        </w:rPr>
      </w:pPr>
    </w:p>
    <w:p w:rsidR="009672BD" w:rsidRDefault="006264F4" w:rsidP="009A4EAE">
      <w:pPr>
        <w:jc w:val="both"/>
        <w:rPr>
          <w:rFonts w:eastAsia="Calibri"/>
          <w:b/>
          <w:sz w:val="28"/>
          <w:szCs w:val="28"/>
          <w:lang w:eastAsia="en-US"/>
        </w:rPr>
      </w:pPr>
      <w:r w:rsidRPr="00095B40">
        <w:rPr>
          <w:sz w:val="28"/>
          <w:szCs w:val="28"/>
        </w:rPr>
        <w:object w:dxaOrig="13605" w:dyaOrig="12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453.75pt" o:ole="">
            <v:imagedata r:id="rId8" o:title=""/>
          </v:shape>
          <o:OLEObject Type="Embed" ProgID="Visio.Drawing.11" ShapeID="_x0000_i1025" DrawAspect="Content" ObjectID="_1565511660" r:id="rId9"/>
        </w:object>
      </w:r>
      <w:r w:rsidR="009672BD">
        <w:rPr>
          <w:b/>
          <w:sz w:val="28"/>
          <w:szCs w:val="28"/>
        </w:rPr>
        <w:br w:type="page"/>
      </w:r>
    </w:p>
    <w:p w:rsidR="00660EA5" w:rsidRPr="00095B40" w:rsidRDefault="00660EA5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lastRenderedPageBreak/>
        <w:t>Порядок приема запроса</w:t>
      </w:r>
    </w:p>
    <w:p w:rsidR="00437806" w:rsidRPr="00DE14CF" w:rsidRDefault="00437806" w:rsidP="00DE14CF">
      <w:p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660EA5" w:rsidRPr="00095B40" w:rsidRDefault="00660EA5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Сотрудник, принимающий запрос от субъекта ПДн должен при субъекте ПДн или его законном представителе проставить на заявке дату приема и собственноручную подпись. </w:t>
      </w:r>
    </w:p>
    <w:p w:rsidR="00660EA5" w:rsidRPr="00095B40" w:rsidRDefault="00660EA5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Заявка должна быть передана до конца рабочего дня сотруднику, ответственному за организацию работ по обработке персональных данных.</w:t>
      </w:r>
    </w:p>
    <w:p w:rsidR="00660EA5" w:rsidRPr="00624C11" w:rsidRDefault="00660EA5" w:rsidP="00DC3095">
      <w:pPr>
        <w:pStyle w:val="2"/>
        <w:ind w:left="709"/>
        <w:rPr>
          <w:sz w:val="20"/>
          <w:szCs w:val="28"/>
        </w:rPr>
      </w:pPr>
    </w:p>
    <w:p w:rsidR="00437806" w:rsidRDefault="00660EA5" w:rsidP="00DE14CF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рядок обработки запроса субъекта ПДн</w:t>
      </w:r>
    </w:p>
    <w:p w:rsidR="00DE14CF" w:rsidRPr="00DE14CF" w:rsidRDefault="00DE14CF" w:rsidP="00DE14CF">
      <w:pPr>
        <w:pStyle w:val="a4"/>
        <w:tabs>
          <w:tab w:val="left" w:pos="284"/>
        </w:tabs>
        <w:ind w:left="360"/>
        <w:rPr>
          <w:b/>
          <w:sz w:val="28"/>
          <w:szCs w:val="28"/>
        </w:rPr>
      </w:pPr>
    </w:p>
    <w:p w:rsidR="00660EA5" w:rsidRPr="00095B40" w:rsidRDefault="00660EA5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отрудник, ответственный за организацию работ по обработке персональных данных должен внести запись о заявке в журнал регистрации обращений субъектов персональных данных (</w:t>
      </w:r>
      <w:r w:rsidR="009A4EAE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 и до конца рабочего дня поступления заявки запросить информацию о наличии ПДн субъекта у:</w:t>
      </w:r>
    </w:p>
    <w:p w:rsidR="00660EA5" w:rsidRPr="00095B40" w:rsidRDefault="00660EA5" w:rsidP="000B3706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администратора</w:t>
      </w:r>
      <w:proofErr w:type="gramEnd"/>
      <w:r w:rsidRPr="00095B40">
        <w:rPr>
          <w:sz w:val="28"/>
          <w:szCs w:val="28"/>
        </w:rPr>
        <w:t xml:space="preserve"> информационной системы обработки персональных данных (ИСПДн);</w:t>
      </w:r>
    </w:p>
    <w:p w:rsidR="00660EA5" w:rsidRPr="00095B40" w:rsidRDefault="00660EA5" w:rsidP="000B3706">
      <w:pPr>
        <w:pStyle w:val="a3"/>
        <w:numPr>
          <w:ilvl w:val="0"/>
          <w:numId w:val="26"/>
        </w:numPr>
        <w:ind w:left="0" w:firstLine="709"/>
        <w:contextualSpacing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сотрудника</w:t>
      </w:r>
      <w:proofErr w:type="gramEnd"/>
      <w:r w:rsidRPr="00095B40">
        <w:rPr>
          <w:sz w:val="28"/>
          <w:szCs w:val="28"/>
        </w:rPr>
        <w:t>, ответственного за хранение бумажных носителей персональных данных.</w:t>
      </w:r>
    </w:p>
    <w:p w:rsidR="00206BD8" w:rsidRPr="00624C11" w:rsidRDefault="00206BD8" w:rsidP="00DC3095">
      <w:pPr>
        <w:pStyle w:val="a3"/>
        <w:ind w:left="1146"/>
        <w:contextualSpacing/>
        <w:jc w:val="both"/>
        <w:rPr>
          <w:szCs w:val="28"/>
        </w:rPr>
      </w:pPr>
    </w:p>
    <w:p w:rsidR="00660EA5" w:rsidRPr="00095B40" w:rsidRDefault="00660EA5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Возможные варианты действий при обработке запроса</w:t>
      </w:r>
    </w:p>
    <w:p w:rsidR="00437806" w:rsidRPr="00DE14CF" w:rsidRDefault="00437806" w:rsidP="000B3706">
      <w:pPr>
        <w:suppressAutoHyphens/>
        <w:ind w:firstLine="709"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660EA5" w:rsidRPr="00095B40" w:rsidRDefault="00660EA5" w:rsidP="000B3706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Данные субъекта ПДн не обрабатываются в системах. В случае, если сведения о субъекте ПДн отсутствуют в ИСПДн, необходимо подготовить ответ субъекту ПДн об отсутствии его данных в системах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.</w:t>
      </w:r>
    </w:p>
    <w:p w:rsidR="00660EA5" w:rsidRPr="00095B40" w:rsidRDefault="00660EA5" w:rsidP="000B3706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Данные субъекта ПД обрабатываются в системах и требуется предоставить информацию об обрабатываемых ПДн субъекта и порядке их обработки. В случае, если данные в системе присутствуют, и субъект ПДн запрашивает сведения об обрабатываемых ПДн и о порядке их обработки, ответственный за организацию работ по обработке персональных данных должен в течении пяти рабочих дней организовать сбор требующихся данных и подготовку ответа на запрос для субъекта ПДн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</w:t>
      </w:r>
    </w:p>
    <w:p w:rsidR="00660EA5" w:rsidRPr="00095B40" w:rsidRDefault="00660EA5" w:rsidP="000B3706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Данные субъекта ПДн обрабатываются в системах и требуется уничтожить ПДн субъекта. В случае если данные в системе присутствуют, и субъект ПД требует уничтожить его ПДн, обрабатываемые в ИСПДн, сотрудник ответственный за организацию работ по обработке персональных данных должен проанализировать правовые основания для дальнейшей обработки ПДн субъекта. </w:t>
      </w:r>
    </w:p>
    <w:p w:rsidR="00660EA5" w:rsidRPr="00095B40" w:rsidRDefault="00660EA5" w:rsidP="000B3706">
      <w:pPr>
        <w:pStyle w:val="2"/>
        <w:numPr>
          <w:ilvl w:val="2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В случае если они есть, то необходимо подготовить ответ субъекту ПДн о невозможности уничтожения ПДн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 xml:space="preserve">). </w:t>
      </w:r>
    </w:p>
    <w:p w:rsidR="00660EA5" w:rsidRPr="00095B40" w:rsidRDefault="00660EA5" w:rsidP="000B3706">
      <w:pPr>
        <w:pStyle w:val="2"/>
        <w:numPr>
          <w:ilvl w:val="2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В случае если нет ограничений на уничтожение ПДн, то сотрудник, ответственный за организацию работ по обработке персональных данных должен уничтожить ПДн субъекта, согласно порядку уничтожения ПДн, описанному в инструкции по учету, выдаче, хранению и уничтожению </w:t>
      </w:r>
      <w:r w:rsidRPr="00095B40">
        <w:rPr>
          <w:sz w:val="28"/>
          <w:szCs w:val="28"/>
        </w:rPr>
        <w:lastRenderedPageBreak/>
        <w:t>машинных носителей защищаемой информации, а затем подготовить ответ субъекту ПДн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.</w:t>
      </w:r>
    </w:p>
    <w:p w:rsidR="00660EA5" w:rsidRPr="00095B40" w:rsidRDefault="00660EA5" w:rsidP="00DC3095">
      <w:pPr>
        <w:jc w:val="both"/>
        <w:rPr>
          <w:sz w:val="28"/>
          <w:szCs w:val="28"/>
        </w:rPr>
        <w:sectPr w:rsidR="00660EA5" w:rsidRPr="00095B40" w:rsidSect="00355922"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</w:p>
    <w:tbl>
      <w:tblPr>
        <w:tblW w:w="4328" w:type="dxa"/>
        <w:jc w:val="right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1439F0" w:rsidRPr="00213165" w:rsidTr="001439F0">
        <w:trPr>
          <w:jc w:val="right"/>
        </w:trPr>
        <w:tc>
          <w:tcPr>
            <w:tcW w:w="4328" w:type="dxa"/>
          </w:tcPr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Pr="00D704D1">
              <w:rPr>
                <w:sz w:val="28"/>
                <w:szCs w:val="28"/>
              </w:rPr>
              <w:t xml:space="preserve">Приложение </w:t>
            </w:r>
            <w:r>
              <w:rPr>
                <w:sz w:val="28"/>
                <w:szCs w:val="28"/>
              </w:rPr>
              <w:t>3</w:t>
            </w:r>
          </w:p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к</w:t>
            </w:r>
            <w:proofErr w:type="gramEnd"/>
            <w:r w:rsidRPr="00D704D1">
              <w:rPr>
                <w:sz w:val="28"/>
                <w:szCs w:val="28"/>
              </w:rPr>
              <w:t xml:space="preserve"> постановлению главы</w:t>
            </w:r>
          </w:p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Камышловского городского округа 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от</w:t>
            </w:r>
            <w:proofErr w:type="gramEnd"/>
            <w:r w:rsidRPr="00D704D1">
              <w:rPr>
                <w:sz w:val="28"/>
                <w:szCs w:val="28"/>
              </w:rPr>
              <w:t xml:space="preserve"> ____________№______</w:t>
            </w:r>
          </w:p>
          <w:p w:rsidR="001439F0" w:rsidRPr="00213165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8D376F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2048F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2048F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2048F0" w:rsidRPr="00095B4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Журнал учета обращений субъектов персональных данных по вопросам </w:t>
      </w: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  <w:proofErr w:type="gramStart"/>
      <w:r w:rsidRPr="00095B40">
        <w:rPr>
          <w:b/>
          <w:sz w:val="28"/>
          <w:szCs w:val="28"/>
        </w:rPr>
        <w:t>обработки</w:t>
      </w:r>
      <w:proofErr w:type="gramEnd"/>
      <w:r w:rsidRPr="00095B40">
        <w:rPr>
          <w:b/>
          <w:sz w:val="28"/>
          <w:szCs w:val="28"/>
        </w:rPr>
        <w:t xml:space="preserve"> персональных данных</w:t>
      </w: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jc w:val="center"/>
        <w:rPr>
          <w:sz w:val="28"/>
          <w:szCs w:val="28"/>
        </w:rPr>
      </w:pPr>
      <w:r w:rsidRPr="00095B40">
        <w:rPr>
          <w:sz w:val="28"/>
          <w:szCs w:val="28"/>
        </w:rPr>
        <w:t>ИНВ. № ______________</w:t>
      </w:r>
    </w:p>
    <w:p w:rsidR="008D376F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2048F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2048F0" w:rsidRPr="00095B4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ind w:firstLine="142"/>
        <w:rPr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29"/>
        <w:gridCol w:w="7747"/>
      </w:tblGrid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Журнал начат «____» ______________________ 20__ г.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Журнал завершен «____» ______________________ 20__ г.</w:t>
            </w:r>
          </w:p>
        </w:tc>
      </w:tr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Должность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Должность</w:t>
            </w:r>
          </w:p>
        </w:tc>
      </w:tr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______________________ / ФИО должностного лица /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______________________ / ФИО должностного лица /</w:t>
            </w:r>
          </w:p>
        </w:tc>
      </w:tr>
    </w:tbl>
    <w:p w:rsidR="008D376F" w:rsidRPr="00095B40" w:rsidRDefault="008D376F" w:rsidP="00DC3095">
      <w:pPr>
        <w:rPr>
          <w:sz w:val="28"/>
          <w:szCs w:val="28"/>
        </w:rPr>
      </w:pPr>
    </w:p>
    <w:p w:rsidR="008D376F" w:rsidRPr="00095B40" w:rsidRDefault="008D376F" w:rsidP="00DC3095">
      <w:pPr>
        <w:jc w:val="center"/>
        <w:rPr>
          <w:sz w:val="28"/>
          <w:szCs w:val="28"/>
        </w:rPr>
      </w:pPr>
      <w:r w:rsidRPr="00095B40">
        <w:rPr>
          <w:sz w:val="28"/>
          <w:szCs w:val="28"/>
        </w:rPr>
        <w:t>На _____ листах</w:t>
      </w:r>
    </w:p>
    <w:p w:rsidR="008D376F" w:rsidRPr="00095B40" w:rsidRDefault="008D376F" w:rsidP="00DC3095">
      <w:pPr>
        <w:jc w:val="center"/>
        <w:rPr>
          <w:b/>
          <w:sz w:val="28"/>
          <w:szCs w:val="28"/>
        </w:rPr>
      </w:pPr>
    </w:p>
    <w:p w:rsidR="008D376F" w:rsidRPr="00095B40" w:rsidRDefault="002048F0" w:rsidP="002048F0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pPr w:leftFromText="180" w:rightFromText="180" w:vertAnchor="text" w:horzAnchor="margin" w:tblpY="182"/>
        <w:tblW w:w="5000" w:type="pct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536"/>
        <w:gridCol w:w="2725"/>
        <w:gridCol w:w="1700"/>
        <w:gridCol w:w="1886"/>
        <w:gridCol w:w="2372"/>
        <w:gridCol w:w="1953"/>
        <w:gridCol w:w="1831"/>
        <w:gridCol w:w="1551"/>
      </w:tblGrid>
      <w:tr w:rsidR="008D376F" w:rsidRPr="002D2B08" w:rsidTr="000D309C">
        <w:trPr>
          <w:tblHeader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lastRenderedPageBreak/>
              <w:t>№ п/п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ind w:left="264"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Сведения о запрашивающем лице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Краткое содержание обращения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Цель запроса</w:t>
            </w: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Отметка о предоставлении информации или об</w:t>
            </w:r>
          </w:p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proofErr w:type="gramStart"/>
            <w:r w:rsidRPr="002D2B08">
              <w:rPr>
                <w:rStyle w:val="FontStyle106"/>
                <w:sz w:val="24"/>
                <w:szCs w:val="28"/>
              </w:rPr>
              <w:t>отказе</w:t>
            </w:r>
            <w:proofErr w:type="gramEnd"/>
            <w:r w:rsidRPr="002D2B08">
              <w:rPr>
                <w:rStyle w:val="FontStyle106"/>
                <w:sz w:val="24"/>
                <w:szCs w:val="28"/>
              </w:rPr>
              <w:t xml:space="preserve"> в ее предоставлении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Дата передачи /</w:t>
            </w:r>
          </w:p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proofErr w:type="gramStart"/>
            <w:r w:rsidRPr="002D2B08">
              <w:rPr>
                <w:rStyle w:val="FontStyle106"/>
                <w:sz w:val="24"/>
                <w:szCs w:val="28"/>
              </w:rPr>
              <w:t>отказа</w:t>
            </w:r>
            <w:proofErr w:type="gramEnd"/>
            <w:r w:rsidRPr="002D2B08">
              <w:rPr>
                <w:rStyle w:val="FontStyle106"/>
                <w:sz w:val="24"/>
                <w:szCs w:val="28"/>
              </w:rPr>
              <w:t xml:space="preserve"> в предоставлении информации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Подпись ответственного лица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Примечание</w:t>
            </w:r>
          </w:p>
        </w:tc>
      </w:tr>
      <w:tr w:rsidR="008D376F" w:rsidRPr="002D2B08" w:rsidTr="000D309C">
        <w:trPr>
          <w:tblHeader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1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2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3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4</w:t>
            </w: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5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6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7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8</w:t>
            </w:r>
          </w:p>
        </w:tc>
      </w:tr>
      <w:tr w:rsidR="008D376F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8D376F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2D2B08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2D2B08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</w:tr>
    </w:tbl>
    <w:p w:rsidR="004A11EF" w:rsidRPr="00095B40" w:rsidRDefault="004A11EF" w:rsidP="00DC3095">
      <w:pPr>
        <w:jc w:val="both"/>
        <w:rPr>
          <w:sz w:val="28"/>
          <w:szCs w:val="28"/>
        </w:rPr>
        <w:sectPr w:rsidR="004A11EF" w:rsidRPr="00095B40" w:rsidSect="00CF59AE">
          <w:pgSz w:w="16838" w:h="11906" w:orient="landscape"/>
          <w:pgMar w:top="1134" w:right="1134" w:bottom="850" w:left="1134" w:header="708" w:footer="708" w:gutter="0"/>
          <w:cols w:space="708"/>
          <w:docGrid w:linePitch="360"/>
        </w:sectPr>
      </w:pP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1439F0" w:rsidRPr="00213165" w:rsidTr="00306F17">
        <w:tc>
          <w:tcPr>
            <w:tcW w:w="4328" w:type="dxa"/>
          </w:tcPr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bookmarkStart w:id="2" w:name="_Toc271541712"/>
            <w:r>
              <w:rPr>
                <w:sz w:val="28"/>
                <w:szCs w:val="28"/>
              </w:rPr>
              <w:lastRenderedPageBreak/>
              <w:br w:type="page"/>
            </w:r>
            <w:r w:rsidRPr="00D704D1">
              <w:rPr>
                <w:sz w:val="28"/>
                <w:szCs w:val="28"/>
              </w:rPr>
              <w:t xml:space="preserve">Приложение </w:t>
            </w:r>
            <w:r>
              <w:rPr>
                <w:sz w:val="28"/>
                <w:szCs w:val="28"/>
              </w:rPr>
              <w:t>4</w:t>
            </w:r>
          </w:p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к</w:t>
            </w:r>
            <w:proofErr w:type="gramEnd"/>
            <w:r w:rsidRPr="00D704D1">
              <w:rPr>
                <w:sz w:val="28"/>
                <w:szCs w:val="28"/>
              </w:rPr>
              <w:t xml:space="preserve"> постановлению главы</w:t>
            </w:r>
          </w:p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Камышловского городского округа 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от</w:t>
            </w:r>
            <w:proofErr w:type="gramEnd"/>
            <w:r w:rsidRPr="00D704D1">
              <w:rPr>
                <w:sz w:val="28"/>
                <w:szCs w:val="28"/>
              </w:rPr>
              <w:t xml:space="preserve"> ____________№______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  <w:p w:rsidR="001439F0" w:rsidRPr="00213165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</w:p>
        </w:tc>
      </w:tr>
    </w:tbl>
    <w:p w:rsidR="004A11EF" w:rsidRPr="001439F0" w:rsidRDefault="001439F0" w:rsidP="00DC3095">
      <w:pPr>
        <w:jc w:val="right"/>
        <w:rPr>
          <w:sz w:val="28"/>
          <w:szCs w:val="28"/>
        </w:rPr>
      </w:pPr>
      <w:r w:rsidRPr="00095B40">
        <w:rPr>
          <w:i/>
          <w:sz w:val="28"/>
          <w:szCs w:val="28"/>
        </w:rPr>
        <w:t xml:space="preserve"> </w:t>
      </w:r>
      <w:r w:rsidR="004A11EF" w:rsidRPr="001439F0">
        <w:rPr>
          <w:sz w:val="28"/>
          <w:szCs w:val="28"/>
        </w:rPr>
        <w:t>(</w:t>
      </w:r>
      <w:r w:rsidR="00F64F81" w:rsidRPr="001439F0">
        <w:rPr>
          <w:sz w:val="28"/>
          <w:szCs w:val="28"/>
        </w:rPr>
        <w:t>В</w:t>
      </w:r>
      <w:r w:rsidR="004A11EF" w:rsidRPr="001439F0">
        <w:rPr>
          <w:sz w:val="28"/>
          <w:szCs w:val="28"/>
        </w:rPr>
        <w:t>ыполняется на фирменном бланке письма)</w:t>
      </w:r>
    </w:p>
    <w:p w:rsidR="004A11EF" w:rsidRPr="00095B40" w:rsidRDefault="004A11EF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</w:t>
      </w:r>
      <w:r w:rsidR="00F64F81" w:rsidRPr="00095B40">
        <w:rPr>
          <w:sz w:val="28"/>
          <w:szCs w:val="28"/>
        </w:rPr>
        <w:t>___________________________ (</w:t>
      </w:r>
      <w:r w:rsidRPr="00095B40">
        <w:rPr>
          <w:sz w:val="28"/>
          <w:szCs w:val="28"/>
        </w:rPr>
        <w:t>ФИО субъекта ПДн)</w:t>
      </w:r>
    </w:p>
    <w:p w:rsidR="00F64F81" w:rsidRPr="00095B40" w:rsidRDefault="00F64F81" w:rsidP="00DC3095">
      <w:pPr>
        <w:jc w:val="center"/>
        <w:rPr>
          <w:b/>
          <w:sz w:val="28"/>
          <w:szCs w:val="28"/>
        </w:rPr>
      </w:pP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ТВЕТ</w:t>
      </w:r>
    </w:p>
    <w:p w:rsidR="00F64F81" w:rsidRPr="00095B40" w:rsidRDefault="004A11EF" w:rsidP="00DC3095">
      <w:pPr>
        <w:jc w:val="center"/>
        <w:rPr>
          <w:b/>
          <w:sz w:val="28"/>
          <w:szCs w:val="28"/>
        </w:rPr>
      </w:pPr>
      <w:proofErr w:type="gramStart"/>
      <w:r w:rsidRPr="00095B40">
        <w:rPr>
          <w:b/>
          <w:sz w:val="28"/>
          <w:szCs w:val="28"/>
        </w:rPr>
        <w:t>на</w:t>
      </w:r>
      <w:proofErr w:type="gramEnd"/>
      <w:r w:rsidRPr="00095B40">
        <w:rPr>
          <w:b/>
          <w:sz w:val="28"/>
          <w:szCs w:val="28"/>
        </w:rPr>
        <w:t xml:space="preserve"> запр</w:t>
      </w:r>
      <w:r w:rsidR="007D4D44" w:rsidRPr="00095B40">
        <w:rPr>
          <w:b/>
          <w:sz w:val="28"/>
          <w:szCs w:val="28"/>
        </w:rPr>
        <w:t>ос субъекта персональных данных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="00202F1F" w:rsidRPr="00095B40">
        <w:rPr>
          <w:sz w:val="28"/>
          <w:szCs w:val="28"/>
        </w:rPr>
        <w:t>, относительно</w:t>
      </w:r>
      <w:r w:rsidRPr="00095B40">
        <w:rPr>
          <w:sz w:val="28"/>
          <w:szCs w:val="28"/>
        </w:rPr>
        <w:t xml:space="preserve"> обработки Ваших персональных данных сообщаем, что Ваши персональные данные не обрабатываются 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703938" w:rsidRPr="00095B40">
        <w:rPr>
          <w:sz w:val="28"/>
          <w:szCs w:val="28"/>
        </w:rPr>
        <w:t xml:space="preserve"> ни</w:t>
      </w:r>
      <w:r w:rsidR="00F64F81" w:rsidRPr="00095B40">
        <w:rPr>
          <w:sz w:val="28"/>
          <w:szCs w:val="28"/>
        </w:rPr>
        <w:t xml:space="preserve"> в </w:t>
      </w:r>
      <w:r w:rsidRPr="00095B40">
        <w:rPr>
          <w:sz w:val="28"/>
          <w:szCs w:val="28"/>
        </w:rPr>
        <w:t>информационных системах</w:t>
      </w:r>
      <w:r w:rsidR="00202F1F" w:rsidRPr="00095B40">
        <w:rPr>
          <w:sz w:val="28"/>
          <w:szCs w:val="28"/>
        </w:rPr>
        <w:t xml:space="preserve"> персональных данных</w:t>
      </w:r>
      <w:r w:rsidR="00F64F81" w:rsidRPr="00095B40">
        <w:rPr>
          <w:sz w:val="28"/>
          <w:szCs w:val="28"/>
        </w:rPr>
        <w:t>,</w:t>
      </w:r>
      <w:r w:rsidRPr="00095B40">
        <w:rPr>
          <w:sz w:val="28"/>
          <w:szCs w:val="28"/>
        </w:rPr>
        <w:t xml:space="preserve"> </w:t>
      </w:r>
      <w:r w:rsidR="00F64F81" w:rsidRPr="00095B40">
        <w:rPr>
          <w:sz w:val="28"/>
          <w:szCs w:val="28"/>
        </w:rPr>
        <w:t>н</w:t>
      </w:r>
      <w:r w:rsidRPr="00095B40">
        <w:rPr>
          <w:sz w:val="28"/>
          <w:szCs w:val="28"/>
        </w:rPr>
        <w:t xml:space="preserve">и в бумажном виде. </w:t>
      </w:r>
    </w:p>
    <w:p w:rsidR="00F64F81" w:rsidRPr="00095B40" w:rsidRDefault="00F64F81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Ответственный </w:t>
      </w:r>
      <w:r w:rsidR="00B40AE1" w:rsidRPr="00095B40">
        <w:rPr>
          <w:rFonts w:ascii="Times New Roman" w:hAnsi="Times New Roman"/>
          <w:sz w:val="28"/>
          <w:szCs w:val="28"/>
        </w:rPr>
        <w:t xml:space="preserve">за </w:t>
      </w:r>
      <w:r w:rsidR="00F64F81" w:rsidRPr="00095B40">
        <w:rPr>
          <w:rFonts w:ascii="Times New Roman" w:hAnsi="Times New Roman"/>
          <w:sz w:val="28"/>
          <w:szCs w:val="28"/>
        </w:rPr>
        <w:t>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proofErr w:type="gramStart"/>
      <w:r w:rsidRPr="00095B40">
        <w:rPr>
          <w:rFonts w:ascii="Times New Roman" w:hAnsi="Times New Roman"/>
          <w:sz w:val="28"/>
          <w:szCs w:val="28"/>
        </w:rPr>
        <w:t>в</w:t>
      </w:r>
      <w:proofErr w:type="gramEnd"/>
      <w:r w:rsidRPr="00095B40">
        <w:rPr>
          <w:rFonts w:ascii="Times New Roman" w:hAnsi="Times New Roman"/>
          <w:sz w:val="28"/>
          <w:szCs w:val="28"/>
        </w:rPr>
        <w:t xml:space="preserve">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F64F81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br w:type="page"/>
      </w: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1439F0" w:rsidRPr="00213165" w:rsidTr="00306F17">
        <w:tc>
          <w:tcPr>
            <w:tcW w:w="4328" w:type="dxa"/>
          </w:tcPr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Pr="00D704D1">
              <w:rPr>
                <w:sz w:val="28"/>
                <w:szCs w:val="28"/>
              </w:rPr>
              <w:t xml:space="preserve">Приложение </w:t>
            </w:r>
            <w:r>
              <w:rPr>
                <w:sz w:val="28"/>
                <w:szCs w:val="28"/>
              </w:rPr>
              <w:t>5</w:t>
            </w:r>
          </w:p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к</w:t>
            </w:r>
            <w:proofErr w:type="gramEnd"/>
            <w:r w:rsidRPr="00D704D1">
              <w:rPr>
                <w:sz w:val="28"/>
                <w:szCs w:val="28"/>
              </w:rPr>
              <w:t xml:space="preserve"> постановлению главы</w:t>
            </w:r>
          </w:p>
          <w:p w:rsidR="001439F0" w:rsidRPr="00D704D1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Камышловского городского округа 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от</w:t>
            </w:r>
            <w:proofErr w:type="gramEnd"/>
            <w:r w:rsidRPr="00D704D1">
              <w:rPr>
                <w:sz w:val="28"/>
                <w:szCs w:val="28"/>
              </w:rPr>
              <w:t xml:space="preserve"> ____________№______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  <w:p w:rsidR="001439F0" w:rsidRPr="00213165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</w:p>
        </w:tc>
      </w:tr>
    </w:tbl>
    <w:p w:rsidR="00F64F81" w:rsidRPr="001439F0" w:rsidRDefault="001439F0" w:rsidP="00DC3095">
      <w:pPr>
        <w:jc w:val="right"/>
        <w:rPr>
          <w:sz w:val="28"/>
          <w:szCs w:val="28"/>
        </w:rPr>
      </w:pPr>
      <w:r w:rsidRPr="001439F0">
        <w:rPr>
          <w:sz w:val="28"/>
          <w:szCs w:val="28"/>
        </w:rPr>
        <w:t xml:space="preserve"> </w:t>
      </w:r>
      <w:r w:rsidR="00F64F81" w:rsidRPr="001439F0">
        <w:rPr>
          <w:sz w:val="28"/>
          <w:szCs w:val="28"/>
        </w:rPr>
        <w:t>(Выполняется на фирменном бланке письма)</w:t>
      </w:r>
    </w:p>
    <w:p w:rsidR="00F64F81" w:rsidRPr="00095B40" w:rsidRDefault="00F64F81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proofErr w:type="gramStart"/>
      <w:r w:rsidRPr="00095B40">
        <w:rPr>
          <w:b/>
          <w:sz w:val="28"/>
          <w:szCs w:val="28"/>
        </w:rPr>
        <w:t>на</w:t>
      </w:r>
      <w:proofErr w:type="gramEnd"/>
      <w:r w:rsidRPr="00095B40">
        <w:rPr>
          <w:b/>
          <w:sz w:val="28"/>
          <w:szCs w:val="28"/>
        </w:rPr>
        <w:t xml:space="preserve"> запрос субъекта персональных данных</w:t>
      </w:r>
    </w:p>
    <w:p w:rsidR="007D4D44" w:rsidRPr="00095B40" w:rsidRDefault="007D4D44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4A11EF" w:rsidRPr="00095B40" w:rsidRDefault="004A11EF" w:rsidP="00624C11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="00F64F81" w:rsidRPr="00095B40">
        <w:rPr>
          <w:sz w:val="28"/>
          <w:szCs w:val="28"/>
        </w:rPr>
        <w:t xml:space="preserve">, </w:t>
      </w:r>
      <w:r w:rsidRPr="00095B40">
        <w:rPr>
          <w:sz w:val="28"/>
          <w:szCs w:val="28"/>
        </w:rPr>
        <w:t>относительно обработки Ваших персональных данных сообщаем следующее</w:t>
      </w:r>
      <w:r w:rsidR="00F64F81" w:rsidRPr="00095B40">
        <w:rPr>
          <w:sz w:val="28"/>
          <w:szCs w:val="28"/>
        </w:rPr>
        <w:t>:</w:t>
      </w:r>
      <w:r w:rsidR="00624C11">
        <w:rPr>
          <w:sz w:val="28"/>
          <w:szCs w:val="28"/>
        </w:rPr>
        <w:t xml:space="preserve">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я </w:t>
      </w:r>
      <w:r w:rsidR="00007766">
        <w:rPr>
          <w:sz w:val="28"/>
          <w:szCs w:val="28"/>
        </w:rPr>
        <w:t>Камышловского городского округа</w:t>
      </w:r>
      <w:r w:rsidR="005A493D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 xml:space="preserve">обрабатывает Ваши персональные данные, на основании </w:t>
      </w:r>
      <w:r w:rsidR="004B568C" w:rsidRPr="00095B40">
        <w:rPr>
          <w:sz w:val="28"/>
          <w:szCs w:val="28"/>
        </w:rPr>
        <w:softHyphen/>
        <w:t>_______________</w:t>
      </w:r>
      <w:r w:rsidR="007D4D44" w:rsidRPr="00095B40">
        <w:rPr>
          <w:sz w:val="28"/>
          <w:szCs w:val="28"/>
        </w:rPr>
        <w:t>________</w:t>
      </w:r>
      <w:r w:rsidR="00624C11">
        <w:rPr>
          <w:sz w:val="28"/>
          <w:szCs w:val="28"/>
        </w:rPr>
        <w:t>____________</w:t>
      </w:r>
      <w:r w:rsidR="008B693D" w:rsidRPr="00095B40">
        <w:rPr>
          <w:sz w:val="28"/>
          <w:szCs w:val="28"/>
        </w:rPr>
        <w:br/>
      </w:r>
      <w:r w:rsidRPr="00095B40">
        <w:rPr>
          <w:sz w:val="28"/>
          <w:szCs w:val="28"/>
        </w:rPr>
        <w:t>со следующими целями и сроками:</w:t>
      </w:r>
    </w:p>
    <w:p w:rsidR="004A11EF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</w:t>
      </w:r>
      <w:r w:rsidR="00624C11">
        <w:rPr>
          <w:sz w:val="28"/>
          <w:szCs w:val="28"/>
        </w:rPr>
        <w:t>_______________________________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</w:p>
    <w:p w:rsidR="004A11EF" w:rsidRPr="00095B40" w:rsidRDefault="004A11EF" w:rsidP="00DC3095">
      <w:pPr>
        <w:pStyle w:val="a3"/>
        <w:spacing w:after="200"/>
        <w:ind w:left="0" w:firstLine="708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Обрабатываются следующие персональные данные: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626072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</w:p>
    <w:p w:rsidR="004A11EF" w:rsidRPr="00095B40" w:rsidRDefault="00626072" w:rsidP="00DC3095">
      <w:pPr>
        <w:pStyle w:val="a3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  <w:r w:rsidR="004A11EF" w:rsidRPr="00095B40">
        <w:rPr>
          <w:sz w:val="28"/>
          <w:szCs w:val="28"/>
        </w:rPr>
        <w:t>Способ обработки персональных данных:</w:t>
      </w:r>
    </w:p>
    <w:p w:rsidR="00626072" w:rsidRPr="00095B40" w:rsidRDefault="00626072" w:rsidP="00DC3095">
      <w:pPr>
        <w:pStyle w:val="a3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</w:t>
      </w:r>
    </w:p>
    <w:p w:rsidR="004A11EF" w:rsidRPr="00624C11" w:rsidRDefault="00626072" w:rsidP="00DC3095">
      <w:pPr>
        <w:jc w:val="center"/>
        <w:rPr>
          <w:i/>
          <w:sz w:val="24"/>
          <w:szCs w:val="28"/>
        </w:rPr>
      </w:pPr>
      <w:r w:rsidRPr="00624C11">
        <w:rPr>
          <w:i/>
          <w:szCs w:val="28"/>
        </w:rPr>
        <w:t>(</w:t>
      </w:r>
      <w:r w:rsidR="004A11EF" w:rsidRPr="00624C11">
        <w:rPr>
          <w:i/>
          <w:szCs w:val="28"/>
        </w:rPr>
        <w:t>С использовани</w:t>
      </w:r>
      <w:r w:rsidRPr="00624C11">
        <w:rPr>
          <w:i/>
          <w:szCs w:val="28"/>
        </w:rPr>
        <w:t xml:space="preserve">ем средств автоматизации/ </w:t>
      </w:r>
      <w:r w:rsidR="004A11EF" w:rsidRPr="00624C11">
        <w:rPr>
          <w:i/>
          <w:szCs w:val="28"/>
        </w:rPr>
        <w:t>Без использования средств автоматизации</w:t>
      </w:r>
      <w:r w:rsidRPr="00624C11">
        <w:rPr>
          <w:i/>
          <w:szCs w:val="28"/>
        </w:rPr>
        <w:t>)</w:t>
      </w:r>
    </w:p>
    <w:p w:rsidR="00626072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</w:p>
    <w:p w:rsidR="004A11EF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  <w:r w:rsidR="004A11EF" w:rsidRPr="00095B40">
        <w:rPr>
          <w:sz w:val="28"/>
          <w:szCs w:val="28"/>
        </w:rPr>
        <w:t xml:space="preserve">Обработка персональных данных включает следующие действия: 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4A11EF" w:rsidRPr="00624C11" w:rsidRDefault="00626072" w:rsidP="00DC3095">
      <w:pPr>
        <w:jc w:val="center"/>
        <w:rPr>
          <w:i/>
          <w:szCs w:val="28"/>
        </w:rPr>
      </w:pPr>
      <w:r w:rsidRPr="00624C11">
        <w:rPr>
          <w:i/>
          <w:szCs w:val="28"/>
        </w:rPr>
        <w:t>(</w:t>
      </w:r>
      <w:r w:rsidR="004A11EF" w:rsidRPr="00624C11">
        <w:rPr>
          <w:i/>
          <w:szCs w:val="28"/>
        </w:rPr>
        <w:t>Сбор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Систематизаци</w:t>
      </w:r>
      <w:r w:rsidRPr="00624C11">
        <w:rPr>
          <w:i/>
          <w:szCs w:val="28"/>
        </w:rPr>
        <w:t xml:space="preserve">я/ </w:t>
      </w:r>
      <w:r w:rsidR="004A11EF" w:rsidRPr="00624C11">
        <w:rPr>
          <w:i/>
          <w:szCs w:val="28"/>
        </w:rPr>
        <w:t>Накопл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Хран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Уточн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Использова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Блокирова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Уничтожение</w:t>
      </w:r>
      <w:r w:rsidRPr="00624C11">
        <w:rPr>
          <w:i/>
          <w:szCs w:val="28"/>
        </w:rPr>
        <w:t>)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аши персональные данные будут обрабатываться </w:t>
      </w:r>
      <w:r w:rsidR="00626072" w:rsidRPr="00095B40">
        <w:rPr>
          <w:sz w:val="28"/>
          <w:szCs w:val="28"/>
        </w:rPr>
        <w:t xml:space="preserve">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703938" w:rsidRPr="00095B40">
        <w:rPr>
          <w:sz w:val="28"/>
          <w:szCs w:val="28"/>
        </w:rPr>
        <w:t xml:space="preserve"> вплоть</w:t>
      </w:r>
      <w:r w:rsidRPr="00095B40">
        <w:rPr>
          <w:sz w:val="28"/>
          <w:szCs w:val="28"/>
        </w:rPr>
        <w:t xml:space="preserve"> до достижения указанных целей обработки. </w:t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Ответственный </w:t>
      </w:r>
      <w:r w:rsidR="004B568C" w:rsidRPr="00095B40">
        <w:rPr>
          <w:rFonts w:ascii="Times New Roman" w:hAnsi="Times New Roman"/>
          <w:sz w:val="28"/>
          <w:szCs w:val="28"/>
        </w:rPr>
        <w:t xml:space="preserve">за </w:t>
      </w:r>
      <w:r w:rsidRPr="00095B40">
        <w:rPr>
          <w:rFonts w:ascii="Times New Roman" w:hAnsi="Times New Roman"/>
          <w:sz w:val="28"/>
          <w:szCs w:val="28"/>
        </w:rPr>
        <w:t>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proofErr w:type="gramStart"/>
      <w:r w:rsidRPr="00095B40">
        <w:rPr>
          <w:rFonts w:ascii="Times New Roman" w:hAnsi="Times New Roman"/>
          <w:sz w:val="28"/>
          <w:szCs w:val="28"/>
        </w:rPr>
        <w:t>в</w:t>
      </w:r>
      <w:proofErr w:type="gramEnd"/>
      <w:r w:rsidRPr="00095B40">
        <w:rPr>
          <w:rFonts w:ascii="Times New Roman" w:hAnsi="Times New Roman"/>
          <w:sz w:val="28"/>
          <w:szCs w:val="28"/>
        </w:rPr>
        <w:t xml:space="preserve">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A04AFF" w:rsidRPr="00095B40" w:rsidRDefault="007D4D44" w:rsidP="00A04AFF">
      <w:pPr>
        <w:pStyle w:val="a7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  <w:r w:rsidR="004A11EF" w:rsidRPr="00095B40">
        <w:rPr>
          <w:rFonts w:ascii="Times New Roman" w:hAnsi="Times New Roman"/>
          <w:sz w:val="28"/>
          <w:szCs w:val="28"/>
        </w:rPr>
        <w:br w:type="page"/>
      </w: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A04AFF" w:rsidRPr="00213165" w:rsidTr="00306F17">
        <w:tc>
          <w:tcPr>
            <w:tcW w:w="4328" w:type="dxa"/>
          </w:tcPr>
          <w:p w:rsidR="00A04AFF" w:rsidRPr="00D704D1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Pr="00D704D1">
              <w:rPr>
                <w:sz w:val="28"/>
                <w:szCs w:val="28"/>
              </w:rPr>
              <w:t xml:space="preserve">Приложение </w:t>
            </w:r>
            <w:r>
              <w:rPr>
                <w:sz w:val="28"/>
                <w:szCs w:val="28"/>
              </w:rPr>
              <w:t>6</w:t>
            </w:r>
          </w:p>
          <w:p w:rsidR="00A04AFF" w:rsidRPr="00D704D1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к</w:t>
            </w:r>
            <w:proofErr w:type="gramEnd"/>
            <w:r w:rsidRPr="00D704D1">
              <w:rPr>
                <w:sz w:val="28"/>
                <w:szCs w:val="28"/>
              </w:rPr>
              <w:t xml:space="preserve"> постановлению главы</w:t>
            </w:r>
          </w:p>
          <w:p w:rsidR="00A04AFF" w:rsidRPr="00D704D1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Камышловского городского округа </w:t>
            </w:r>
          </w:p>
          <w:p w:rsidR="00A04AFF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от</w:t>
            </w:r>
            <w:proofErr w:type="gramEnd"/>
            <w:r w:rsidRPr="00D704D1">
              <w:rPr>
                <w:sz w:val="28"/>
                <w:szCs w:val="28"/>
              </w:rPr>
              <w:t xml:space="preserve"> ____________№______</w:t>
            </w:r>
          </w:p>
          <w:p w:rsidR="00A04AFF" w:rsidRPr="00213165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7D4D44" w:rsidRPr="00095B40" w:rsidRDefault="007D4D44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</w:p>
    <w:p w:rsidR="007D4D44" w:rsidRPr="00A04AFF" w:rsidRDefault="007D4D44" w:rsidP="00DC3095">
      <w:pPr>
        <w:jc w:val="right"/>
        <w:rPr>
          <w:sz w:val="28"/>
          <w:szCs w:val="28"/>
        </w:rPr>
      </w:pPr>
      <w:r w:rsidRPr="00A04AFF">
        <w:rPr>
          <w:sz w:val="28"/>
          <w:szCs w:val="28"/>
        </w:rPr>
        <w:t>(Выполняется на фирменном бланке письма)</w:t>
      </w:r>
    </w:p>
    <w:p w:rsidR="007D4D44" w:rsidRPr="00095B40" w:rsidRDefault="007D4D44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pStyle w:val="a7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095B40">
        <w:rPr>
          <w:rFonts w:ascii="Times New Roman" w:hAnsi="Times New Roman"/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proofErr w:type="gramStart"/>
      <w:r w:rsidRPr="00095B40">
        <w:rPr>
          <w:b/>
          <w:sz w:val="28"/>
          <w:szCs w:val="28"/>
        </w:rPr>
        <w:t>на</w:t>
      </w:r>
      <w:proofErr w:type="gramEnd"/>
      <w:r w:rsidRPr="00095B40">
        <w:rPr>
          <w:b/>
          <w:sz w:val="28"/>
          <w:szCs w:val="28"/>
        </w:rPr>
        <w:t xml:space="preserve"> запрос субъекта персональных данных</w:t>
      </w:r>
    </w:p>
    <w:p w:rsidR="0039547A" w:rsidRPr="00095B40" w:rsidRDefault="0039547A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39547A" w:rsidRPr="00095B40" w:rsidRDefault="0039547A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Pr="00095B40">
        <w:rPr>
          <w:sz w:val="28"/>
          <w:szCs w:val="28"/>
        </w:rPr>
        <w:t>, относительно обработки Ваших персональных данных сообщаем следующее:</w:t>
      </w:r>
    </w:p>
    <w:p w:rsidR="0039547A" w:rsidRPr="00095B40" w:rsidRDefault="007C292D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ция </w:t>
      </w:r>
      <w:r w:rsidR="00007766">
        <w:rPr>
          <w:sz w:val="28"/>
          <w:szCs w:val="28"/>
        </w:rPr>
        <w:t>Камышловского городского округа</w:t>
      </w:r>
      <w:r w:rsidR="005A493D" w:rsidRPr="00095B40">
        <w:rPr>
          <w:sz w:val="28"/>
          <w:szCs w:val="28"/>
        </w:rPr>
        <w:t xml:space="preserve"> </w:t>
      </w:r>
      <w:r w:rsidR="0039547A" w:rsidRPr="00095B40">
        <w:rPr>
          <w:sz w:val="28"/>
          <w:szCs w:val="28"/>
        </w:rPr>
        <w:t xml:space="preserve">обрабатывает Ваши персональные данные, на основании </w:t>
      </w:r>
      <w:r w:rsidR="00856AE8" w:rsidRPr="00095B40">
        <w:rPr>
          <w:sz w:val="28"/>
          <w:szCs w:val="28"/>
        </w:rPr>
        <w:t>___________________</w:t>
      </w:r>
      <w:r w:rsidR="0039547A" w:rsidRPr="00095B40">
        <w:rPr>
          <w:sz w:val="28"/>
          <w:szCs w:val="28"/>
        </w:rPr>
        <w:t>_________</w:t>
      </w:r>
      <w:r w:rsidR="00624C11">
        <w:rPr>
          <w:sz w:val="28"/>
          <w:szCs w:val="28"/>
        </w:rPr>
        <w:t>__</w:t>
      </w:r>
      <w:r w:rsidR="008B693D" w:rsidRPr="00095B40">
        <w:rPr>
          <w:sz w:val="28"/>
          <w:szCs w:val="28"/>
        </w:rPr>
        <w:br/>
      </w:r>
      <w:r w:rsidR="0039547A" w:rsidRPr="00095B40">
        <w:rPr>
          <w:sz w:val="28"/>
          <w:szCs w:val="28"/>
        </w:rPr>
        <w:t>со следующими целями и сроками:</w:t>
      </w:r>
    </w:p>
    <w:p w:rsidR="0039547A" w:rsidRPr="00095B40" w:rsidRDefault="0039547A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В связи с этим</w:t>
      </w:r>
      <w:r w:rsidR="0039547A" w:rsidRPr="00095B40">
        <w:rPr>
          <w:sz w:val="28"/>
          <w:szCs w:val="28"/>
        </w:rPr>
        <w:t>,</w:t>
      </w:r>
      <w:r w:rsidRPr="00095B40">
        <w:rPr>
          <w:sz w:val="28"/>
          <w:szCs w:val="28"/>
        </w:rPr>
        <w:t xml:space="preserve"> уничтожение</w:t>
      </w:r>
      <w:r w:rsidR="0039547A" w:rsidRPr="00095B40">
        <w:rPr>
          <w:sz w:val="28"/>
          <w:szCs w:val="28"/>
        </w:rPr>
        <w:t xml:space="preserve"> Ваших персональных</w:t>
      </w:r>
      <w:r w:rsidRPr="00095B40">
        <w:rPr>
          <w:sz w:val="28"/>
          <w:szCs w:val="28"/>
        </w:rPr>
        <w:t xml:space="preserve"> данных ранее установленного срока не может быть осуществлено. Ваши персональные данные будут уничтожены по окончанию уст</w:t>
      </w:r>
      <w:r w:rsidR="0039547A" w:rsidRPr="00095B40">
        <w:rPr>
          <w:sz w:val="28"/>
          <w:szCs w:val="28"/>
        </w:rPr>
        <w:t>ановленного срока их обработки.</w:t>
      </w:r>
    </w:p>
    <w:p w:rsidR="00CC58F2" w:rsidRPr="00095B40" w:rsidRDefault="00CC58F2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Ответственный</w:t>
      </w:r>
      <w:r w:rsidR="00D645E6" w:rsidRPr="00095B40">
        <w:rPr>
          <w:rFonts w:ascii="Times New Roman" w:hAnsi="Times New Roman"/>
          <w:sz w:val="28"/>
          <w:szCs w:val="28"/>
        </w:rPr>
        <w:t xml:space="preserve"> за</w:t>
      </w:r>
      <w:r w:rsidRPr="00095B40">
        <w:rPr>
          <w:rFonts w:ascii="Times New Roman" w:hAnsi="Times New Roman"/>
          <w:sz w:val="28"/>
          <w:szCs w:val="28"/>
        </w:rPr>
        <w:t xml:space="preserve"> 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proofErr w:type="gramStart"/>
      <w:r w:rsidRPr="00095B40">
        <w:rPr>
          <w:rFonts w:ascii="Times New Roman" w:hAnsi="Times New Roman"/>
          <w:sz w:val="28"/>
          <w:szCs w:val="28"/>
        </w:rPr>
        <w:t>в</w:t>
      </w:r>
      <w:proofErr w:type="gramEnd"/>
      <w:r w:rsidRPr="00095B40">
        <w:rPr>
          <w:rFonts w:ascii="Times New Roman" w:hAnsi="Times New Roman"/>
          <w:sz w:val="28"/>
          <w:szCs w:val="28"/>
        </w:rPr>
        <w:t xml:space="preserve">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A04AFF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br w:type="page"/>
      </w:r>
      <w:bookmarkEnd w:id="2"/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A04AFF" w:rsidRPr="00213165" w:rsidTr="00306F17">
        <w:tc>
          <w:tcPr>
            <w:tcW w:w="4328" w:type="dxa"/>
          </w:tcPr>
          <w:p w:rsidR="00A04AFF" w:rsidRPr="00D704D1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Pr="00D704D1">
              <w:rPr>
                <w:sz w:val="28"/>
                <w:szCs w:val="28"/>
              </w:rPr>
              <w:t xml:space="preserve">Приложение </w:t>
            </w:r>
            <w:r>
              <w:rPr>
                <w:sz w:val="28"/>
                <w:szCs w:val="28"/>
              </w:rPr>
              <w:t>7</w:t>
            </w:r>
          </w:p>
          <w:p w:rsidR="00A04AFF" w:rsidRPr="00D704D1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к</w:t>
            </w:r>
            <w:proofErr w:type="gramEnd"/>
            <w:r w:rsidRPr="00D704D1">
              <w:rPr>
                <w:sz w:val="28"/>
                <w:szCs w:val="28"/>
              </w:rPr>
              <w:t xml:space="preserve"> постановлению главы</w:t>
            </w:r>
          </w:p>
          <w:p w:rsidR="00A04AFF" w:rsidRPr="00D704D1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Камышловского городского округа </w:t>
            </w:r>
          </w:p>
          <w:p w:rsidR="00A04AFF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proofErr w:type="gramStart"/>
            <w:r w:rsidRPr="00D704D1">
              <w:rPr>
                <w:sz w:val="28"/>
                <w:szCs w:val="28"/>
              </w:rPr>
              <w:t>от</w:t>
            </w:r>
            <w:proofErr w:type="gramEnd"/>
            <w:r w:rsidRPr="00D704D1">
              <w:rPr>
                <w:sz w:val="28"/>
                <w:szCs w:val="28"/>
              </w:rPr>
              <w:t xml:space="preserve"> ____________№______</w:t>
            </w:r>
          </w:p>
          <w:p w:rsidR="00A04AFF" w:rsidRPr="00213165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7D4D44" w:rsidRPr="00095B40" w:rsidRDefault="007D4D44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</w:p>
    <w:p w:rsidR="007D4D44" w:rsidRPr="00A04AFF" w:rsidRDefault="007D4D44" w:rsidP="00DC3095">
      <w:pPr>
        <w:jc w:val="right"/>
        <w:rPr>
          <w:sz w:val="28"/>
          <w:szCs w:val="28"/>
        </w:rPr>
      </w:pPr>
      <w:r w:rsidRPr="00A04AFF">
        <w:rPr>
          <w:sz w:val="28"/>
          <w:szCs w:val="28"/>
        </w:rPr>
        <w:t>(Выполняется на фирменном бланке письма)</w:t>
      </w:r>
    </w:p>
    <w:p w:rsidR="007D4D44" w:rsidRPr="00095B40" w:rsidRDefault="007D4D44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pStyle w:val="a7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095B40">
        <w:rPr>
          <w:rFonts w:ascii="Times New Roman" w:hAnsi="Times New Roman"/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proofErr w:type="gramStart"/>
      <w:r w:rsidRPr="00095B40">
        <w:rPr>
          <w:b/>
          <w:sz w:val="28"/>
          <w:szCs w:val="28"/>
        </w:rPr>
        <w:t>на</w:t>
      </w:r>
      <w:proofErr w:type="gramEnd"/>
      <w:r w:rsidRPr="00095B40">
        <w:rPr>
          <w:b/>
          <w:sz w:val="28"/>
          <w:szCs w:val="28"/>
        </w:rPr>
        <w:t xml:space="preserve"> запрос субъекта персональных данных</w:t>
      </w:r>
    </w:p>
    <w:p w:rsidR="00A65F31" w:rsidRPr="00095B40" w:rsidRDefault="00A65F31" w:rsidP="00DC3095">
      <w:pPr>
        <w:jc w:val="both"/>
        <w:rPr>
          <w:sz w:val="28"/>
          <w:szCs w:val="28"/>
        </w:rPr>
      </w:pPr>
    </w:p>
    <w:p w:rsidR="00A65F31" w:rsidRPr="00095B40" w:rsidRDefault="00A65F31" w:rsidP="00DC3095">
      <w:pPr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Pr="00095B40">
        <w:rPr>
          <w:sz w:val="28"/>
          <w:szCs w:val="28"/>
        </w:rPr>
        <w:t>, относительно обработки Ваших персональных данных сообщаем следующее:</w:t>
      </w:r>
    </w:p>
    <w:p w:rsidR="00A65F31" w:rsidRPr="00095B40" w:rsidRDefault="00A65F31" w:rsidP="00DC3095">
      <w:pPr>
        <w:pStyle w:val="a3"/>
        <w:ind w:firstLine="708"/>
        <w:jc w:val="both"/>
        <w:rPr>
          <w:sz w:val="28"/>
          <w:szCs w:val="28"/>
        </w:rPr>
      </w:pPr>
    </w:p>
    <w:p w:rsidR="00A65F31" w:rsidRPr="00095B40" w:rsidRDefault="00A65F31" w:rsidP="00DC3095">
      <w:pPr>
        <w:pStyle w:val="a3"/>
        <w:ind w:left="0"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703938" w:rsidRPr="00095B40">
        <w:rPr>
          <w:sz w:val="28"/>
          <w:szCs w:val="28"/>
        </w:rPr>
        <w:t xml:space="preserve"> согласно</w:t>
      </w:r>
      <w:r w:rsidR="004A11EF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>В</w:t>
      </w:r>
      <w:r w:rsidR="004A11EF" w:rsidRPr="00095B40">
        <w:rPr>
          <w:sz w:val="28"/>
          <w:szCs w:val="28"/>
        </w:rPr>
        <w:t xml:space="preserve">ашему запросу, </w:t>
      </w:r>
      <w:r w:rsidRPr="00095B40">
        <w:rPr>
          <w:sz w:val="28"/>
          <w:szCs w:val="28"/>
        </w:rPr>
        <w:t>осуществлено</w:t>
      </w:r>
      <w:r w:rsidR="004A11EF" w:rsidRPr="00095B40">
        <w:rPr>
          <w:sz w:val="28"/>
          <w:szCs w:val="28"/>
        </w:rPr>
        <w:t xml:space="preserve"> уничтожение </w:t>
      </w:r>
      <w:r w:rsidR="00624C11">
        <w:rPr>
          <w:sz w:val="28"/>
          <w:szCs w:val="28"/>
        </w:rPr>
        <w:t>ваших персональных данных путем</w:t>
      </w:r>
      <w:r w:rsidRPr="00095B40">
        <w:rPr>
          <w:sz w:val="28"/>
          <w:szCs w:val="28"/>
        </w:rPr>
        <w:t>____________________________________</w:t>
      </w:r>
      <w:r w:rsidR="00624C11">
        <w:rPr>
          <w:sz w:val="28"/>
          <w:szCs w:val="28"/>
        </w:rPr>
        <w:t>___________________________________________________________________________________________</w:t>
      </w:r>
    </w:p>
    <w:p w:rsidR="004A11EF" w:rsidRPr="00624C11" w:rsidRDefault="00A65F31" w:rsidP="00DC3095">
      <w:pPr>
        <w:jc w:val="center"/>
        <w:rPr>
          <w:i/>
        </w:rPr>
      </w:pPr>
      <w:r w:rsidRPr="00624C11">
        <w:rPr>
          <w:i/>
        </w:rPr>
        <w:t>(Г</w:t>
      </w:r>
      <w:r w:rsidR="004A11EF" w:rsidRPr="00624C11">
        <w:rPr>
          <w:i/>
        </w:rPr>
        <w:t>арантиро</w:t>
      </w:r>
      <w:r w:rsidRPr="00624C11">
        <w:rPr>
          <w:i/>
        </w:rPr>
        <w:t>ванного удаления средствами СЗИ от НСД /измельчения материального носителя/ сжигания материального носителя)</w:t>
      </w:r>
    </w:p>
    <w:p w:rsidR="004A11EF" w:rsidRPr="00095B40" w:rsidRDefault="004A11EF" w:rsidP="00DC3095">
      <w:pPr>
        <w:pStyle w:val="a3"/>
        <w:ind w:left="0"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Копия акта уничтожения персональных данных прилагается. </w:t>
      </w:r>
    </w:p>
    <w:p w:rsidR="00A65F31" w:rsidRPr="00095B40" w:rsidRDefault="00A65F31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A65F31" w:rsidRPr="00095B40" w:rsidRDefault="00A65F31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Ответственный</w:t>
      </w:r>
      <w:r w:rsidR="00D645E6" w:rsidRPr="00095B40">
        <w:rPr>
          <w:rFonts w:ascii="Times New Roman" w:hAnsi="Times New Roman"/>
          <w:sz w:val="28"/>
          <w:szCs w:val="28"/>
        </w:rPr>
        <w:t xml:space="preserve"> за</w:t>
      </w:r>
      <w:r w:rsidRPr="00095B40">
        <w:rPr>
          <w:rFonts w:ascii="Times New Roman" w:hAnsi="Times New Roman"/>
          <w:sz w:val="28"/>
          <w:szCs w:val="28"/>
        </w:rPr>
        <w:t xml:space="preserve"> 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proofErr w:type="gramStart"/>
      <w:r w:rsidRPr="00095B40">
        <w:rPr>
          <w:rFonts w:ascii="Times New Roman" w:hAnsi="Times New Roman"/>
          <w:sz w:val="28"/>
          <w:szCs w:val="28"/>
        </w:rPr>
        <w:t>в</w:t>
      </w:r>
      <w:proofErr w:type="gramEnd"/>
      <w:r w:rsidRPr="00095B40">
        <w:rPr>
          <w:rFonts w:ascii="Times New Roman" w:hAnsi="Times New Roman"/>
          <w:sz w:val="28"/>
          <w:szCs w:val="28"/>
        </w:rPr>
        <w:t xml:space="preserve">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sectPr w:rsidR="004A11EF" w:rsidRPr="00095B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7D0A" w:rsidRDefault="00A67D0A">
      <w:r>
        <w:separator/>
      </w:r>
    </w:p>
  </w:endnote>
  <w:endnote w:type="continuationSeparator" w:id="0">
    <w:p w:rsidR="00A67D0A" w:rsidRDefault="00A67D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7D0A" w:rsidRDefault="00A67D0A">
      <w:r>
        <w:separator/>
      </w:r>
    </w:p>
  </w:footnote>
  <w:footnote w:type="continuationSeparator" w:id="0">
    <w:p w:rsidR="00A67D0A" w:rsidRDefault="00A67D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4464BF"/>
    <w:multiLevelType w:val="hybridMultilevel"/>
    <w:tmpl w:val="6F50C8C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>
    <w:nsid w:val="09D84F51"/>
    <w:multiLevelType w:val="hybridMultilevel"/>
    <w:tmpl w:val="D694755A"/>
    <w:lvl w:ilvl="0" w:tplc="4F2477DC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0DFC26DE"/>
    <w:multiLevelType w:val="multilevel"/>
    <w:tmpl w:val="8D4AC54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F5557B5"/>
    <w:multiLevelType w:val="hybridMultilevel"/>
    <w:tmpl w:val="F24AB6E0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F14DC7"/>
    <w:multiLevelType w:val="hybridMultilevel"/>
    <w:tmpl w:val="E6B088C8"/>
    <w:lvl w:ilvl="0" w:tplc="596860E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>
    <w:nsid w:val="23F82591"/>
    <w:multiLevelType w:val="multilevel"/>
    <w:tmpl w:val="A510C6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41B4A8A"/>
    <w:multiLevelType w:val="hybridMultilevel"/>
    <w:tmpl w:val="C088B3E6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607AEA"/>
    <w:multiLevelType w:val="hybridMultilevel"/>
    <w:tmpl w:val="BB763E60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96A090D"/>
    <w:multiLevelType w:val="multilevel"/>
    <w:tmpl w:val="DA42D98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7196EB4"/>
    <w:multiLevelType w:val="hybridMultilevel"/>
    <w:tmpl w:val="974CE314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2D2188"/>
    <w:multiLevelType w:val="hybridMultilevel"/>
    <w:tmpl w:val="46D49C5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>
    <w:nsid w:val="3FB37336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2">
    <w:nsid w:val="409E3D15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3">
    <w:nsid w:val="425B6A57"/>
    <w:multiLevelType w:val="hybridMultilevel"/>
    <w:tmpl w:val="99D611F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2A27372"/>
    <w:multiLevelType w:val="multilevel"/>
    <w:tmpl w:val="6AF2265A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/>
      </w:rPr>
    </w:lvl>
  </w:abstractNum>
  <w:abstractNum w:abstractNumId="15">
    <w:nsid w:val="43D04593"/>
    <w:multiLevelType w:val="hybridMultilevel"/>
    <w:tmpl w:val="AE72F0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EE0E89"/>
    <w:multiLevelType w:val="hybridMultilevel"/>
    <w:tmpl w:val="937CA8A4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5E3559A"/>
    <w:multiLevelType w:val="hybridMultilevel"/>
    <w:tmpl w:val="710E9AB0"/>
    <w:lvl w:ilvl="0" w:tplc="04190017">
      <w:start w:val="1"/>
      <w:numFmt w:val="lowerLetter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>
    <w:nsid w:val="474555B2"/>
    <w:multiLevelType w:val="multilevel"/>
    <w:tmpl w:val="88164D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AF44977"/>
    <w:multiLevelType w:val="hybridMultilevel"/>
    <w:tmpl w:val="EF703B56"/>
    <w:lvl w:ilvl="0" w:tplc="B7F0E836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>
    <w:nsid w:val="4B9F4628"/>
    <w:multiLevelType w:val="hybridMultilevel"/>
    <w:tmpl w:val="D2F0B8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5AA188F"/>
    <w:multiLevelType w:val="hybridMultilevel"/>
    <w:tmpl w:val="AF32A872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F40319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23">
    <w:nsid w:val="58866150"/>
    <w:multiLevelType w:val="multilevel"/>
    <w:tmpl w:val="29A4E6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DA30F49"/>
    <w:multiLevelType w:val="multilevel"/>
    <w:tmpl w:val="450436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FDD6D71"/>
    <w:multiLevelType w:val="hybridMultilevel"/>
    <w:tmpl w:val="AE30E376"/>
    <w:lvl w:ilvl="0" w:tplc="6D224C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7311E43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27">
    <w:nsid w:val="6D8C6F43"/>
    <w:multiLevelType w:val="multilevel"/>
    <w:tmpl w:val="6348446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749A039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7D613EB0"/>
    <w:multiLevelType w:val="hybridMultilevel"/>
    <w:tmpl w:val="3212238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27"/>
  </w:num>
  <w:num w:numId="3">
    <w:abstractNumId w:val="5"/>
  </w:num>
  <w:num w:numId="4">
    <w:abstractNumId w:val="24"/>
  </w:num>
  <w:num w:numId="5">
    <w:abstractNumId w:val="18"/>
  </w:num>
  <w:num w:numId="6">
    <w:abstractNumId w:val="23"/>
  </w:num>
  <w:num w:numId="7">
    <w:abstractNumId w:val="2"/>
  </w:num>
  <w:num w:numId="8">
    <w:abstractNumId w:val="8"/>
  </w:num>
  <w:num w:numId="9">
    <w:abstractNumId w:val="28"/>
  </w:num>
  <w:num w:numId="10">
    <w:abstractNumId w:val="29"/>
  </w:num>
  <w:num w:numId="11">
    <w:abstractNumId w:val="6"/>
  </w:num>
  <w:num w:numId="12">
    <w:abstractNumId w:val="12"/>
  </w:num>
  <w:num w:numId="13">
    <w:abstractNumId w:val="20"/>
  </w:num>
  <w:num w:numId="14">
    <w:abstractNumId w:val="9"/>
  </w:num>
  <w:num w:numId="15">
    <w:abstractNumId w:val="4"/>
  </w:num>
  <w:num w:numId="16">
    <w:abstractNumId w:val="19"/>
  </w:num>
  <w:num w:numId="17">
    <w:abstractNumId w:val="1"/>
  </w:num>
  <w:num w:numId="18">
    <w:abstractNumId w:val="7"/>
  </w:num>
  <w:num w:numId="19">
    <w:abstractNumId w:val="21"/>
  </w:num>
  <w:num w:numId="20">
    <w:abstractNumId w:val="3"/>
  </w:num>
  <w:num w:numId="21">
    <w:abstractNumId w:val="16"/>
  </w:num>
  <w:num w:numId="22">
    <w:abstractNumId w:val="25"/>
  </w:num>
  <w:num w:numId="23">
    <w:abstractNumId w:val="27"/>
  </w:num>
  <w:num w:numId="24">
    <w:abstractNumId w:val="27"/>
  </w:num>
  <w:num w:numId="25">
    <w:abstractNumId w:val="27"/>
    <w:lvlOverride w:ilvl="0">
      <w:startOverride w:val="1"/>
    </w:lvlOverride>
  </w:num>
  <w:num w:numId="26">
    <w:abstractNumId w:val="0"/>
  </w:num>
  <w:num w:numId="27">
    <w:abstractNumId w:val="10"/>
  </w:num>
  <w:num w:numId="28">
    <w:abstractNumId w:val="17"/>
  </w:num>
  <w:num w:numId="29">
    <w:abstractNumId w:val="15"/>
  </w:num>
  <w:num w:numId="30">
    <w:abstractNumId w:val="26"/>
  </w:num>
  <w:num w:numId="31">
    <w:abstractNumId w:val="22"/>
  </w:num>
  <w:num w:numId="32">
    <w:abstractNumId w:val="11"/>
  </w:num>
  <w:num w:numId="33">
    <w:abstractNumId w:val="1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3E2"/>
    <w:rsid w:val="00007766"/>
    <w:rsid w:val="0004271F"/>
    <w:rsid w:val="00044543"/>
    <w:rsid w:val="0005323C"/>
    <w:rsid w:val="00070031"/>
    <w:rsid w:val="00071060"/>
    <w:rsid w:val="00072F23"/>
    <w:rsid w:val="000753A2"/>
    <w:rsid w:val="000920D2"/>
    <w:rsid w:val="00095B40"/>
    <w:rsid w:val="00095B69"/>
    <w:rsid w:val="00096982"/>
    <w:rsid w:val="00097C53"/>
    <w:rsid w:val="000B3706"/>
    <w:rsid w:val="000B3CC7"/>
    <w:rsid w:val="000C58C1"/>
    <w:rsid w:val="000D16BE"/>
    <w:rsid w:val="000E0F84"/>
    <w:rsid w:val="000F3B11"/>
    <w:rsid w:val="001002CF"/>
    <w:rsid w:val="001069DE"/>
    <w:rsid w:val="00116656"/>
    <w:rsid w:val="00117F9B"/>
    <w:rsid w:val="001439F0"/>
    <w:rsid w:val="00151D8A"/>
    <w:rsid w:val="001526DE"/>
    <w:rsid w:val="001564B4"/>
    <w:rsid w:val="001630C1"/>
    <w:rsid w:val="00163888"/>
    <w:rsid w:val="001775CE"/>
    <w:rsid w:val="00182078"/>
    <w:rsid w:val="00193F48"/>
    <w:rsid w:val="00196742"/>
    <w:rsid w:val="001A704D"/>
    <w:rsid w:val="001B12BA"/>
    <w:rsid w:val="001B70B8"/>
    <w:rsid w:val="001D302D"/>
    <w:rsid w:val="001D57BD"/>
    <w:rsid w:val="001E484E"/>
    <w:rsid w:val="001F284B"/>
    <w:rsid w:val="00202F1F"/>
    <w:rsid w:val="002048F0"/>
    <w:rsid w:val="00206BD8"/>
    <w:rsid w:val="00206C0A"/>
    <w:rsid w:val="00224321"/>
    <w:rsid w:val="002312C7"/>
    <w:rsid w:val="00237495"/>
    <w:rsid w:val="00246159"/>
    <w:rsid w:val="00246361"/>
    <w:rsid w:val="00247724"/>
    <w:rsid w:val="00253E83"/>
    <w:rsid w:val="00270DD1"/>
    <w:rsid w:val="00271F00"/>
    <w:rsid w:val="002733A8"/>
    <w:rsid w:val="00284BCE"/>
    <w:rsid w:val="00297588"/>
    <w:rsid w:val="002A1EA1"/>
    <w:rsid w:val="002A43B4"/>
    <w:rsid w:val="002C49A2"/>
    <w:rsid w:val="002D0C5C"/>
    <w:rsid w:val="002D1612"/>
    <w:rsid w:val="002D2B08"/>
    <w:rsid w:val="002E35F7"/>
    <w:rsid w:val="00307C4E"/>
    <w:rsid w:val="003177B1"/>
    <w:rsid w:val="00327D7F"/>
    <w:rsid w:val="003315A8"/>
    <w:rsid w:val="003337A5"/>
    <w:rsid w:val="00337CCB"/>
    <w:rsid w:val="003515CC"/>
    <w:rsid w:val="00355922"/>
    <w:rsid w:val="00367BA1"/>
    <w:rsid w:val="00386C0B"/>
    <w:rsid w:val="00392C21"/>
    <w:rsid w:val="0039547A"/>
    <w:rsid w:val="00395913"/>
    <w:rsid w:val="003D6D1A"/>
    <w:rsid w:val="003E18D1"/>
    <w:rsid w:val="003F3A59"/>
    <w:rsid w:val="003F6DFE"/>
    <w:rsid w:val="004143E2"/>
    <w:rsid w:val="00436238"/>
    <w:rsid w:val="00437806"/>
    <w:rsid w:val="00443933"/>
    <w:rsid w:val="00443DE6"/>
    <w:rsid w:val="00447949"/>
    <w:rsid w:val="00455B06"/>
    <w:rsid w:val="00462E4A"/>
    <w:rsid w:val="00465478"/>
    <w:rsid w:val="004A11EF"/>
    <w:rsid w:val="004A3DE3"/>
    <w:rsid w:val="004A55D6"/>
    <w:rsid w:val="004B073A"/>
    <w:rsid w:val="004B568C"/>
    <w:rsid w:val="004B6262"/>
    <w:rsid w:val="004B772A"/>
    <w:rsid w:val="004C3507"/>
    <w:rsid w:val="004E5053"/>
    <w:rsid w:val="004F026D"/>
    <w:rsid w:val="00503EB3"/>
    <w:rsid w:val="005105C7"/>
    <w:rsid w:val="00515286"/>
    <w:rsid w:val="0052272B"/>
    <w:rsid w:val="005349CB"/>
    <w:rsid w:val="00537461"/>
    <w:rsid w:val="005409B1"/>
    <w:rsid w:val="00551128"/>
    <w:rsid w:val="005571E3"/>
    <w:rsid w:val="0058530E"/>
    <w:rsid w:val="005900E9"/>
    <w:rsid w:val="0059213C"/>
    <w:rsid w:val="005A493D"/>
    <w:rsid w:val="005B301F"/>
    <w:rsid w:val="005C25BB"/>
    <w:rsid w:val="005C473E"/>
    <w:rsid w:val="005E2B71"/>
    <w:rsid w:val="005E603D"/>
    <w:rsid w:val="006055E0"/>
    <w:rsid w:val="00617B49"/>
    <w:rsid w:val="0062004D"/>
    <w:rsid w:val="006207D3"/>
    <w:rsid w:val="00624C11"/>
    <w:rsid w:val="00626072"/>
    <w:rsid w:val="006264F4"/>
    <w:rsid w:val="00626513"/>
    <w:rsid w:val="00626ECA"/>
    <w:rsid w:val="00636D96"/>
    <w:rsid w:val="00652337"/>
    <w:rsid w:val="00655C01"/>
    <w:rsid w:val="00660EA5"/>
    <w:rsid w:val="00662716"/>
    <w:rsid w:val="00663047"/>
    <w:rsid w:val="00663BA9"/>
    <w:rsid w:val="00665554"/>
    <w:rsid w:val="006D3461"/>
    <w:rsid w:val="006D3A05"/>
    <w:rsid w:val="00703938"/>
    <w:rsid w:val="007077C5"/>
    <w:rsid w:val="00721B84"/>
    <w:rsid w:val="00730347"/>
    <w:rsid w:val="007360E1"/>
    <w:rsid w:val="007365F8"/>
    <w:rsid w:val="0076368C"/>
    <w:rsid w:val="007643CD"/>
    <w:rsid w:val="007657DD"/>
    <w:rsid w:val="00766B39"/>
    <w:rsid w:val="007811C5"/>
    <w:rsid w:val="007B48DB"/>
    <w:rsid w:val="007C292D"/>
    <w:rsid w:val="007D4D44"/>
    <w:rsid w:val="007D7268"/>
    <w:rsid w:val="007E589A"/>
    <w:rsid w:val="007F1B2B"/>
    <w:rsid w:val="008035C3"/>
    <w:rsid w:val="00814378"/>
    <w:rsid w:val="00847331"/>
    <w:rsid w:val="00847997"/>
    <w:rsid w:val="00856AE8"/>
    <w:rsid w:val="0086075A"/>
    <w:rsid w:val="008625AD"/>
    <w:rsid w:val="00880743"/>
    <w:rsid w:val="0088571E"/>
    <w:rsid w:val="0088681A"/>
    <w:rsid w:val="00890F2A"/>
    <w:rsid w:val="008918C2"/>
    <w:rsid w:val="008975A1"/>
    <w:rsid w:val="008A0AC6"/>
    <w:rsid w:val="008B693D"/>
    <w:rsid w:val="008C7AB3"/>
    <w:rsid w:val="008D376F"/>
    <w:rsid w:val="008E26BA"/>
    <w:rsid w:val="008F45C4"/>
    <w:rsid w:val="008F5A76"/>
    <w:rsid w:val="00902965"/>
    <w:rsid w:val="0090385F"/>
    <w:rsid w:val="00913887"/>
    <w:rsid w:val="00936C22"/>
    <w:rsid w:val="00945F28"/>
    <w:rsid w:val="0096313F"/>
    <w:rsid w:val="009672BD"/>
    <w:rsid w:val="00967A70"/>
    <w:rsid w:val="009727F4"/>
    <w:rsid w:val="0097791C"/>
    <w:rsid w:val="009802BC"/>
    <w:rsid w:val="00980EEA"/>
    <w:rsid w:val="009849D9"/>
    <w:rsid w:val="009A4EAE"/>
    <w:rsid w:val="009B090A"/>
    <w:rsid w:val="009C6A7F"/>
    <w:rsid w:val="009E389A"/>
    <w:rsid w:val="00A00854"/>
    <w:rsid w:val="00A04AFF"/>
    <w:rsid w:val="00A06FD1"/>
    <w:rsid w:val="00A112B5"/>
    <w:rsid w:val="00A56C67"/>
    <w:rsid w:val="00A65F31"/>
    <w:rsid w:val="00A67D0A"/>
    <w:rsid w:val="00AD7691"/>
    <w:rsid w:val="00AE01BA"/>
    <w:rsid w:val="00AE74EA"/>
    <w:rsid w:val="00B0380C"/>
    <w:rsid w:val="00B1458A"/>
    <w:rsid w:val="00B15D69"/>
    <w:rsid w:val="00B17798"/>
    <w:rsid w:val="00B339DE"/>
    <w:rsid w:val="00B3622F"/>
    <w:rsid w:val="00B40AE1"/>
    <w:rsid w:val="00B4210E"/>
    <w:rsid w:val="00B62A34"/>
    <w:rsid w:val="00B62F24"/>
    <w:rsid w:val="00B82AFE"/>
    <w:rsid w:val="00BA184F"/>
    <w:rsid w:val="00BB44C3"/>
    <w:rsid w:val="00BB69D2"/>
    <w:rsid w:val="00BC5BAA"/>
    <w:rsid w:val="00BD13C9"/>
    <w:rsid w:val="00BE7F39"/>
    <w:rsid w:val="00BF60B0"/>
    <w:rsid w:val="00C0033C"/>
    <w:rsid w:val="00C025EF"/>
    <w:rsid w:val="00C153E8"/>
    <w:rsid w:val="00C15B1A"/>
    <w:rsid w:val="00C17552"/>
    <w:rsid w:val="00C3172B"/>
    <w:rsid w:val="00C3363A"/>
    <w:rsid w:val="00C33E7D"/>
    <w:rsid w:val="00C57F4F"/>
    <w:rsid w:val="00C65FF1"/>
    <w:rsid w:val="00C84BAE"/>
    <w:rsid w:val="00C90872"/>
    <w:rsid w:val="00C90BE5"/>
    <w:rsid w:val="00C90D14"/>
    <w:rsid w:val="00CA0BC2"/>
    <w:rsid w:val="00CA0C31"/>
    <w:rsid w:val="00CA4E7D"/>
    <w:rsid w:val="00CA5074"/>
    <w:rsid w:val="00CB2675"/>
    <w:rsid w:val="00CC58F2"/>
    <w:rsid w:val="00CF3CD3"/>
    <w:rsid w:val="00CF6E23"/>
    <w:rsid w:val="00D0440E"/>
    <w:rsid w:val="00D11CF6"/>
    <w:rsid w:val="00D15CA0"/>
    <w:rsid w:val="00D51B3B"/>
    <w:rsid w:val="00D63E50"/>
    <w:rsid w:val="00D645E6"/>
    <w:rsid w:val="00D76233"/>
    <w:rsid w:val="00DC0F49"/>
    <w:rsid w:val="00DC1CCD"/>
    <w:rsid w:val="00DC3095"/>
    <w:rsid w:val="00DC4FCF"/>
    <w:rsid w:val="00DC5C49"/>
    <w:rsid w:val="00DD47FB"/>
    <w:rsid w:val="00DD4AA6"/>
    <w:rsid w:val="00DE14CF"/>
    <w:rsid w:val="00DE3AF2"/>
    <w:rsid w:val="00DE585F"/>
    <w:rsid w:val="00DE5A8A"/>
    <w:rsid w:val="00E02F4D"/>
    <w:rsid w:val="00E05015"/>
    <w:rsid w:val="00E1706F"/>
    <w:rsid w:val="00E31FB7"/>
    <w:rsid w:val="00E33CA2"/>
    <w:rsid w:val="00E33E0E"/>
    <w:rsid w:val="00E36075"/>
    <w:rsid w:val="00E57649"/>
    <w:rsid w:val="00E71350"/>
    <w:rsid w:val="00E721A6"/>
    <w:rsid w:val="00E840A7"/>
    <w:rsid w:val="00E864EB"/>
    <w:rsid w:val="00EA4677"/>
    <w:rsid w:val="00EB47A9"/>
    <w:rsid w:val="00ED1817"/>
    <w:rsid w:val="00ED1A3E"/>
    <w:rsid w:val="00F05733"/>
    <w:rsid w:val="00F20339"/>
    <w:rsid w:val="00F210E9"/>
    <w:rsid w:val="00F37E8A"/>
    <w:rsid w:val="00F44DAC"/>
    <w:rsid w:val="00F454D8"/>
    <w:rsid w:val="00F60014"/>
    <w:rsid w:val="00F61567"/>
    <w:rsid w:val="00F64F81"/>
    <w:rsid w:val="00F75F3B"/>
    <w:rsid w:val="00F86E02"/>
    <w:rsid w:val="00FA1CF7"/>
    <w:rsid w:val="00FD35A8"/>
    <w:rsid w:val="00FE39C1"/>
    <w:rsid w:val="00FF0239"/>
    <w:rsid w:val="00FF2A1E"/>
    <w:rsid w:val="00FF2E9F"/>
    <w:rsid w:val="00FF3B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3D82B32-5655-48E0-8447-51543DAC63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00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A11EF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rsid w:val="005900E9"/>
    <w:pPr>
      <w:jc w:val="center"/>
    </w:pPr>
    <w:rPr>
      <w:b/>
      <w:sz w:val="28"/>
    </w:rPr>
  </w:style>
  <w:style w:type="character" w:customStyle="1" w:styleId="30">
    <w:name w:val="Основной текст 3 Знак"/>
    <w:basedOn w:val="a0"/>
    <w:link w:val="3"/>
    <w:rsid w:val="005900E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5900E9"/>
    <w:pPr>
      <w:ind w:left="720"/>
    </w:pPr>
  </w:style>
  <w:style w:type="paragraph" w:styleId="a4">
    <w:name w:val="List Number"/>
    <w:basedOn w:val="a"/>
    <w:uiPriority w:val="99"/>
    <w:unhideWhenUsed/>
    <w:rsid w:val="005900E9"/>
    <w:pPr>
      <w:suppressAutoHyphens/>
      <w:contextualSpacing/>
      <w:jc w:val="both"/>
    </w:pPr>
    <w:rPr>
      <w:rFonts w:eastAsia="Calibri"/>
      <w:sz w:val="24"/>
      <w:szCs w:val="22"/>
      <w:lang w:eastAsia="en-US"/>
    </w:rPr>
  </w:style>
  <w:style w:type="paragraph" w:styleId="2">
    <w:name w:val="List Number 2"/>
    <w:basedOn w:val="a4"/>
    <w:uiPriority w:val="99"/>
    <w:unhideWhenUsed/>
    <w:rsid w:val="005900E9"/>
  </w:style>
  <w:style w:type="paragraph" w:styleId="31">
    <w:name w:val="List Number 3"/>
    <w:basedOn w:val="a4"/>
    <w:uiPriority w:val="99"/>
    <w:unhideWhenUsed/>
    <w:rsid w:val="005900E9"/>
  </w:style>
  <w:style w:type="character" w:customStyle="1" w:styleId="10">
    <w:name w:val="Заголовок 1 Знак"/>
    <w:basedOn w:val="a0"/>
    <w:link w:val="1"/>
    <w:uiPriority w:val="9"/>
    <w:rsid w:val="004A11EF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paragraph" w:customStyle="1" w:styleId="rteright">
    <w:name w:val="rteright"/>
    <w:basedOn w:val="a"/>
    <w:rsid w:val="004A11EF"/>
    <w:pPr>
      <w:spacing w:before="100" w:beforeAutospacing="1" w:after="100" w:afterAutospacing="1"/>
    </w:pPr>
    <w:rPr>
      <w:sz w:val="24"/>
      <w:szCs w:val="24"/>
    </w:rPr>
  </w:style>
  <w:style w:type="paragraph" w:styleId="a5">
    <w:name w:val="Normal (Web)"/>
    <w:basedOn w:val="a"/>
    <w:uiPriority w:val="99"/>
    <w:unhideWhenUsed/>
    <w:rsid w:val="004A11EF"/>
    <w:pPr>
      <w:spacing w:before="100" w:beforeAutospacing="1" w:after="100" w:afterAutospacing="1"/>
    </w:pPr>
    <w:rPr>
      <w:sz w:val="24"/>
      <w:szCs w:val="24"/>
    </w:rPr>
  </w:style>
  <w:style w:type="character" w:styleId="a6">
    <w:name w:val="Hyperlink"/>
    <w:uiPriority w:val="99"/>
    <w:unhideWhenUsed/>
    <w:rsid w:val="004A11EF"/>
    <w:rPr>
      <w:color w:val="0000FF"/>
      <w:u w:val="single"/>
    </w:rPr>
  </w:style>
  <w:style w:type="paragraph" w:styleId="a7">
    <w:name w:val="No Spacing"/>
    <w:uiPriority w:val="1"/>
    <w:qFormat/>
    <w:rsid w:val="004A11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L">
    <w:name w:val="L т. шапка"/>
    <w:basedOn w:val="a"/>
    <w:qFormat/>
    <w:rsid w:val="004A11EF"/>
    <w:pPr>
      <w:autoSpaceDE w:val="0"/>
      <w:autoSpaceDN w:val="0"/>
      <w:adjustRightInd w:val="0"/>
      <w:jc w:val="center"/>
    </w:pPr>
    <w:rPr>
      <w:rFonts w:ascii="Arial" w:hAnsi="Arial" w:cs="Arial"/>
      <w:b/>
    </w:rPr>
  </w:style>
  <w:style w:type="paragraph" w:customStyle="1" w:styleId="l1">
    <w:name w:val="l Заголовок 1"/>
    <w:basedOn w:val="a"/>
    <w:next w:val="a"/>
    <w:link w:val="l10"/>
    <w:qFormat/>
    <w:rsid w:val="004A11EF"/>
    <w:pPr>
      <w:keepNext/>
      <w:keepLines/>
      <w:pageBreakBefore/>
      <w:spacing w:line="360" w:lineRule="auto"/>
      <w:jc w:val="both"/>
    </w:pPr>
    <w:rPr>
      <w:rFonts w:ascii="Arial" w:hAnsi="Arial"/>
      <w:b/>
      <w:bCs/>
      <w:caps/>
      <w:kern w:val="32"/>
      <w:sz w:val="28"/>
      <w:szCs w:val="28"/>
      <w:lang w:val="x-none" w:eastAsia="x-none"/>
    </w:rPr>
  </w:style>
  <w:style w:type="character" w:customStyle="1" w:styleId="l10">
    <w:name w:val="l Заголовок 1 Знак"/>
    <w:link w:val="l1"/>
    <w:rsid w:val="004A11EF"/>
    <w:rPr>
      <w:rFonts w:ascii="Arial" w:eastAsia="Times New Roman" w:hAnsi="Arial" w:cs="Times New Roman"/>
      <w:b/>
      <w:bCs/>
      <w:caps/>
      <w:kern w:val="32"/>
      <w:sz w:val="28"/>
      <w:szCs w:val="28"/>
      <w:lang w:val="x-none" w:eastAsia="x-none"/>
    </w:rPr>
  </w:style>
  <w:style w:type="paragraph" w:customStyle="1" w:styleId="l0">
    <w:name w:val="l Абзац"/>
    <w:link w:val="l2"/>
    <w:qFormat/>
    <w:rsid w:val="004A11EF"/>
    <w:pPr>
      <w:spacing w:after="0" w:line="360" w:lineRule="auto"/>
      <w:ind w:firstLine="709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l2">
    <w:name w:val="l Абзац Знак"/>
    <w:link w:val="l0"/>
    <w:rsid w:val="004A11EF"/>
    <w:rPr>
      <w:rFonts w:ascii="Arial" w:eastAsia="Times New Roman" w:hAnsi="Arial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4A11EF"/>
    <w:pPr>
      <w:spacing w:after="100" w:line="276" w:lineRule="auto"/>
    </w:pPr>
    <w:rPr>
      <w:rFonts w:ascii="Calibri" w:hAnsi="Calibri"/>
      <w:sz w:val="22"/>
      <w:szCs w:val="22"/>
    </w:rPr>
  </w:style>
  <w:style w:type="paragraph" w:styleId="a8">
    <w:name w:val="header"/>
    <w:basedOn w:val="a"/>
    <w:link w:val="a9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9">
    <w:name w:val="Верхний колонтитул Знак"/>
    <w:basedOn w:val="a0"/>
    <w:link w:val="a8"/>
    <w:uiPriority w:val="99"/>
    <w:rsid w:val="004A11EF"/>
    <w:rPr>
      <w:rFonts w:ascii="Calibri" w:eastAsia="Times New Roman" w:hAnsi="Calibri" w:cs="Times New Roman"/>
      <w:lang w:eastAsia="ru-RU"/>
    </w:rPr>
  </w:style>
  <w:style w:type="paragraph" w:styleId="aa">
    <w:name w:val="footer"/>
    <w:basedOn w:val="a"/>
    <w:link w:val="ab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b">
    <w:name w:val="Нижний колонтитул Знак"/>
    <w:basedOn w:val="a0"/>
    <w:link w:val="aa"/>
    <w:uiPriority w:val="99"/>
    <w:rsid w:val="004A11EF"/>
    <w:rPr>
      <w:rFonts w:ascii="Calibri" w:eastAsia="Times New Roman" w:hAnsi="Calibri" w:cs="Times New Roman"/>
      <w:lang w:eastAsia="ru-RU"/>
    </w:rPr>
  </w:style>
  <w:style w:type="paragraph" w:customStyle="1" w:styleId="Style60">
    <w:name w:val="Style60"/>
    <w:basedOn w:val="a"/>
    <w:rsid w:val="008D376F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76">
    <w:name w:val="Style76"/>
    <w:basedOn w:val="a"/>
    <w:rsid w:val="008D376F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06">
    <w:name w:val="Font Style106"/>
    <w:rsid w:val="008D376F"/>
    <w:rPr>
      <w:rFonts w:ascii="Times New Roman" w:hAnsi="Times New Roman" w:cs="Times New Roman"/>
      <w:sz w:val="26"/>
      <w:szCs w:val="26"/>
    </w:rPr>
  </w:style>
  <w:style w:type="character" w:customStyle="1" w:styleId="con">
    <w:name w:val="con"/>
    <w:basedOn w:val="a0"/>
    <w:rsid w:val="00B17798"/>
  </w:style>
  <w:style w:type="paragraph" w:styleId="ac">
    <w:name w:val="Body Text"/>
    <w:basedOn w:val="a"/>
    <w:link w:val="ad"/>
    <w:uiPriority w:val="99"/>
    <w:unhideWhenUsed/>
    <w:rsid w:val="00007766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rsid w:val="0000776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e">
    <w:name w:val="Обычны"/>
    <w:rsid w:val="002312C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2A43B4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2A43B4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039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111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6</TotalTime>
  <Pages>21</Pages>
  <Words>3982</Words>
  <Characters>22704</Characters>
  <Application>Microsoft Office Word</Application>
  <DocSecurity>0</DocSecurity>
  <Lines>189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лешков Роман</dc:creator>
  <cp:keywords/>
  <dc:description/>
  <cp:lastModifiedBy>Admin</cp:lastModifiedBy>
  <cp:revision>279</cp:revision>
  <cp:lastPrinted>2017-08-29T06:32:00Z</cp:lastPrinted>
  <dcterms:created xsi:type="dcterms:W3CDTF">2015-11-25T05:09:00Z</dcterms:created>
  <dcterms:modified xsi:type="dcterms:W3CDTF">2017-08-29T06:34:00Z</dcterms:modified>
</cp:coreProperties>
</file>